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DA305B" w14:textId="77777777" w:rsidR="00FD2623" w:rsidRDefault="54F0987C" w:rsidP="007E5683">
      <w:pPr>
        <w:pStyle w:val="Heading1"/>
      </w:pPr>
      <w:r>
        <w:t>Global B - How to Add a Loss of Com DTC</w:t>
      </w:r>
    </w:p>
    <w:p w14:paraId="1C1289DA" w14:textId="159BB154" w:rsidR="00EC43C5" w:rsidRDefault="00867FB8" w:rsidP="00EC43C5">
      <w:r>
        <w:t xml:space="preserve">This document describes how to add a new Loss of Com DTC to an AUTOSAR-compliant Global B VIP software project (i.e. MY21, MY22, MY23 Global B, and beyond). </w:t>
      </w:r>
      <w:r w:rsidR="54F0987C">
        <w:t>This document assumes you are starting with a baseline project with the latest ARXML database already integrated.</w:t>
      </w:r>
      <w:r w:rsidR="00E93D27">
        <w:t xml:space="preserve"> It also assumes that you have some basic knowledge of how DTCs work in an AUTOSAR software project.</w:t>
      </w:r>
    </w:p>
    <w:p w14:paraId="3F0B3E5F" w14:textId="211803B7" w:rsidR="00E93D27" w:rsidRDefault="00E93D27" w:rsidP="00E93D27">
      <w:pPr>
        <w:pStyle w:val="Heading2"/>
      </w:pPr>
      <w:r>
        <w:t>Summary</w:t>
      </w:r>
    </w:p>
    <w:p w14:paraId="31534592" w14:textId="5C2B59CB" w:rsidR="00E93D27" w:rsidRDefault="00E93D27" w:rsidP="00E93D27">
      <w:r>
        <w:t xml:space="preserve">Before delving into the details of the implementation, it can be helpful to get a high-level picture of </w:t>
      </w:r>
      <w:proofErr w:type="gramStart"/>
      <w:r>
        <w:t>all of</w:t>
      </w:r>
      <w:proofErr w:type="gramEnd"/>
      <w:r>
        <w:t xml:space="preserve"> the changes you will be making, since multiple components are involved.</w:t>
      </w:r>
    </w:p>
    <w:p w14:paraId="0620B411" w14:textId="79836D48" w:rsidR="00E93D27" w:rsidRDefault="00E93D27" w:rsidP="00E93D27">
      <w:pPr>
        <w:pStyle w:val="ListParagraph"/>
        <w:numPr>
          <w:ilvl w:val="0"/>
          <w:numId w:val="23"/>
        </w:numPr>
      </w:pPr>
      <w:r>
        <w:t>DEM. Responsible for managing “diagnostic events” (essentially DTCs). Here you will configure the diagnostic event for handling the DTC, including the Status Changed callback, Enable Conditions, debouncing parameters, etc.</w:t>
      </w:r>
    </w:p>
    <w:p w14:paraId="5047BDCF" w14:textId="78940A04" w:rsidR="00E93D27" w:rsidRDefault="00E93D27" w:rsidP="00E93D27">
      <w:pPr>
        <w:pStyle w:val="ListParagraph"/>
        <w:numPr>
          <w:ilvl w:val="0"/>
          <w:numId w:val="23"/>
        </w:numPr>
      </w:pPr>
      <w:r>
        <w:t xml:space="preserve">SUM_SSM. Responsible for monitoring the status one or more </w:t>
      </w:r>
      <w:proofErr w:type="gramStart"/>
      <w:r>
        <w:t>signals, and</w:t>
      </w:r>
      <w:proofErr w:type="gramEnd"/>
      <w:r>
        <w:t xml:space="preserve"> associating those signals with a particular “node” (e.g. an ECU). Here you will configure the signals to be monitored and associate those signals with a monitored ECU.</w:t>
      </w:r>
    </w:p>
    <w:p w14:paraId="62512C5E" w14:textId="4C58CCBA" w:rsidR="00E93D27" w:rsidRPr="00E93D27" w:rsidRDefault="00E93D27" w:rsidP="00E93D27">
      <w:pPr>
        <w:pStyle w:val="ListParagraph"/>
        <w:numPr>
          <w:ilvl w:val="0"/>
          <w:numId w:val="23"/>
        </w:numPr>
      </w:pPr>
      <w:r>
        <w:t xml:space="preserve">Ea. Responsible for interacting with the EEPROM. Here you would </w:t>
      </w:r>
      <w:proofErr w:type="gramStart"/>
      <w:r>
        <w:t>defined</w:t>
      </w:r>
      <w:bookmarkStart w:id="0" w:name="_GoBack"/>
      <w:bookmarkEnd w:id="0"/>
      <w:proofErr w:type="gramEnd"/>
    </w:p>
    <w:p w14:paraId="7E309823" w14:textId="6668DF11" w:rsidR="007E347F" w:rsidRDefault="54F0987C" w:rsidP="007E347F">
      <w:pPr>
        <w:pStyle w:val="Heading2"/>
      </w:pPr>
      <w:r>
        <w:t>Changes in DaVinci Configurator and Developer</w:t>
      </w:r>
    </w:p>
    <w:p w14:paraId="46D96E9D" w14:textId="0CD12F48" w:rsidR="006F1CF6" w:rsidRPr="006F1CF6" w:rsidRDefault="54F0987C" w:rsidP="006F1CF6">
      <w:pPr>
        <w:pStyle w:val="Heading3"/>
      </w:pPr>
      <w:r>
        <w:t>Configurator: Configuring the DEM</w:t>
      </w:r>
    </w:p>
    <w:p w14:paraId="24D9C90D" w14:textId="77777777" w:rsidR="007E5683" w:rsidRDefault="54F0987C" w:rsidP="007E5683">
      <w:pPr>
        <w:pStyle w:val="ListParagraph"/>
        <w:numPr>
          <w:ilvl w:val="0"/>
          <w:numId w:val="2"/>
        </w:numPr>
      </w:pPr>
      <w:r>
        <w:t>Open your project in DaVinci Configurator.</w:t>
      </w:r>
    </w:p>
    <w:p w14:paraId="5202C7BF" w14:textId="77777777" w:rsidR="007E5683" w:rsidRDefault="54F0987C" w:rsidP="007E5683">
      <w:pPr>
        <w:pStyle w:val="ListParagraph"/>
        <w:numPr>
          <w:ilvl w:val="0"/>
          <w:numId w:val="2"/>
        </w:numPr>
      </w:pPr>
      <w:r>
        <w:t>Synchronize and save the project, if necessary.</w:t>
      </w:r>
    </w:p>
    <w:p w14:paraId="4FB5C3ED" w14:textId="77777777" w:rsidR="007E5683" w:rsidRDefault="54F0987C" w:rsidP="007E5683">
      <w:pPr>
        <w:pStyle w:val="ListParagraph"/>
        <w:numPr>
          <w:ilvl w:val="0"/>
          <w:numId w:val="2"/>
        </w:numPr>
      </w:pPr>
      <w:r>
        <w:t>Open the Basic Editor.</w:t>
      </w:r>
    </w:p>
    <w:p w14:paraId="0B2A3743" w14:textId="77777777" w:rsidR="007E5683" w:rsidRDefault="54F0987C" w:rsidP="007E5683">
      <w:pPr>
        <w:pStyle w:val="ListParagraph"/>
        <w:numPr>
          <w:ilvl w:val="0"/>
          <w:numId w:val="2"/>
        </w:numPr>
      </w:pPr>
      <w:r>
        <w:t xml:space="preserve">Expand the following node: </w:t>
      </w:r>
      <w:r w:rsidR="007E5683">
        <w:br/>
      </w:r>
      <w:r w:rsidR="007E5683">
        <w:br/>
      </w:r>
      <w:r>
        <w:t>Dem/</w:t>
      </w:r>
      <w:proofErr w:type="spellStart"/>
      <w:r>
        <w:t>DemConfigSet</w:t>
      </w:r>
      <w:proofErr w:type="spellEnd"/>
      <w:r>
        <w:t>/</w:t>
      </w:r>
      <w:proofErr w:type="spellStart"/>
      <w:r>
        <w:t>DemEventParameters</w:t>
      </w:r>
      <w:proofErr w:type="spellEnd"/>
      <w:r w:rsidR="007E5683">
        <w:br/>
      </w:r>
    </w:p>
    <w:p w14:paraId="6D96C8D9" w14:textId="77777777" w:rsidR="007E5683" w:rsidRDefault="54F0987C" w:rsidP="007E5683">
      <w:pPr>
        <w:pStyle w:val="ListParagraph"/>
        <w:numPr>
          <w:ilvl w:val="0"/>
          <w:numId w:val="2"/>
        </w:numPr>
      </w:pPr>
      <w:r>
        <w:t>Scroll down the list of DTCs and look for the one you are trying to add. It should already be in the list. Expand the node.</w:t>
      </w:r>
    </w:p>
    <w:p w14:paraId="4CA41FEC" w14:textId="44BE1239" w:rsidR="007E5683" w:rsidRDefault="54F0987C" w:rsidP="00F52F54">
      <w:pPr>
        <w:pStyle w:val="ListParagraph"/>
        <w:numPr>
          <w:ilvl w:val="0"/>
          <w:numId w:val="2"/>
        </w:numPr>
      </w:pPr>
      <w:r>
        <w:t>Click on the “</w:t>
      </w:r>
      <w:proofErr w:type="spellStart"/>
      <w:r>
        <w:t>DemCallbackEventStatusChangeds</w:t>
      </w:r>
      <w:proofErr w:type="spellEnd"/>
      <w:r>
        <w:t>” node. Click on the ‘plus’ button to add a callback. The default name is fine.</w:t>
      </w:r>
      <w:r w:rsidR="00F52F54">
        <w:br/>
      </w:r>
      <w:r w:rsidR="00F52F54">
        <w:br/>
      </w:r>
      <w:r w:rsidR="00F52F54">
        <w:rPr>
          <w:noProof/>
        </w:rPr>
        <w:lastRenderedPageBreak/>
        <w:drawing>
          <wp:inline distT="0" distB="0" distL="0" distR="0" wp14:anchorId="1571D357" wp14:editId="5E3CE17E">
            <wp:extent cx="5584660" cy="2467155"/>
            <wp:effectExtent l="0" t="0" r="0" b="0"/>
            <wp:docPr id="65452589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
                      <a:extLst>
                        <a:ext uri="{28A0092B-C50C-407E-A947-70E740481C1C}">
                          <a14:useLocalDpi xmlns:a14="http://schemas.microsoft.com/office/drawing/2010/main" val="0"/>
                        </a:ext>
                      </a:extLst>
                    </a:blip>
                    <a:stretch>
                      <a:fillRect/>
                    </a:stretch>
                  </pic:blipFill>
                  <pic:spPr>
                    <a:xfrm>
                      <a:off x="0" y="0"/>
                      <a:ext cx="5589299" cy="2469205"/>
                    </a:xfrm>
                    <a:prstGeom prst="rect">
                      <a:avLst/>
                    </a:prstGeom>
                  </pic:spPr>
                </pic:pic>
              </a:graphicData>
            </a:graphic>
          </wp:inline>
        </w:drawing>
      </w:r>
      <w:r w:rsidR="00F52F54">
        <w:br/>
      </w:r>
    </w:p>
    <w:p w14:paraId="1BEF41DA" w14:textId="1323C2C3" w:rsidR="00F52F54" w:rsidRDefault="54F0987C" w:rsidP="00F52F54">
      <w:pPr>
        <w:pStyle w:val="ListParagraph"/>
        <w:numPr>
          <w:ilvl w:val="0"/>
          <w:numId w:val="2"/>
        </w:numPr>
      </w:pPr>
      <w:r>
        <w:t>Synchronize and save the project again.</w:t>
      </w:r>
    </w:p>
    <w:p w14:paraId="71B1C41D" w14:textId="25938F2E" w:rsidR="002848F8" w:rsidRPr="002848F8" w:rsidRDefault="54F0987C" w:rsidP="002848F8">
      <w:pPr>
        <w:pStyle w:val="ListParagraph"/>
        <w:numPr>
          <w:ilvl w:val="0"/>
          <w:numId w:val="2"/>
        </w:numPr>
      </w:pPr>
      <w:r>
        <w:t>Click on the “</w:t>
      </w:r>
      <w:proofErr w:type="spellStart"/>
      <w:r>
        <w:t>DemEventClass</w:t>
      </w:r>
      <w:proofErr w:type="spellEnd"/>
      <w:r>
        <w:t>” node. Set:</w:t>
      </w:r>
      <w:r w:rsidR="00F52F54">
        <w:br/>
      </w:r>
      <w:r w:rsidR="00F52F54">
        <w:br/>
      </w:r>
      <w:proofErr w:type="spellStart"/>
      <w:r>
        <w:t>EnableCondition</w:t>
      </w:r>
      <w:proofErr w:type="spellEnd"/>
      <w:r>
        <w:t xml:space="preserve"> Group Ref = </w:t>
      </w:r>
      <w:r w:rsidRPr="54F0987C">
        <w:rPr>
          <w:rFonts w:ascii="Segoe UI" w:hAnsi="Segoe UI" w:cs="Segoe UI"/>
          <w:color w:val="A0A0A0"/>
          <w:sz w:val="18"/>
          <w:szCs w:val="18"/>
        </w:rPr>
        <w:t>/ActiveEcuC/Dem/DemGeneral/</w:t>
      </w:r>
      <w:r w:rsidRPr="54F0987C">
        <w:rPr>
          <w:rFonts w:ascii="Segoe UI" w:hAnsi="Segoe UI" w:cs="Segoe UI"/>
          <w:color w:val="000000" w:themeColor="text1"/>
          <w:sz w:val="18"/>
          <w:szCs w:val="18"/>
        </w:rPr>
        <w:t>DTC_LogisticTransportAndLossofCom_Conditions</w:t>
      </w:r>
      <w:r w:rsidR="00F52F54">
        <w:br/>
      </w:r>
      <w:r w:rsidR="00F52F54">
        <w:br/>
      </w:r>
      <w:r w:rsidRPr="54F0987C">
        <w:rPr>
          <w:rFonts w:ascii="Segoe UI" w:hAnsi="Segoe UI" w:cs="Segoe UI"/>
          <w:color w:val="000000" w:themeColor="text1"/>
          <w:sz w:val="18"/>
          <w:szCs w:val="18"/>
        </w:rPr>
        <w:t xml:space="preserve">Event </w:t>
      </w:r>
      <w:proofErr w:type="spellStart"/>
      <w:r w:rsidRPr="54F0987C">
        <w:rPr>
          <w:rFonts w:ascii="Segoe UI" w:hAnsi="Segoe UI" w:cs="Segoe UI"/>
          <w:color w:val="000000" w:themeColor="text1"/>
          <w:sz w:val="18"/>
          <w:szCs w:val="18"/>
        </w:rPr>
        <w:t>FailureCycle</w:t>
      </w:r>
      <w:proofErr w:type="spellEnd"/>
      <w:r w:rsidRPr="54F0987C">
        <w:rPr>
          <w:rFonts w:ascii="Segoe UI" w:hAnsi="Segoe UI" w:cs="Segoe UI"/>
          <w:color w:val="000000" w:themeColor="text1"/>
          <w:sz w:val="18"/>
          <w:szCs w:val="18"/>
        </w:rPr>
        <w:t xml:space="preserve"> Ref = </w:t>
      </w:r>
      <w:r w:rsidRPr="54F0987C">
        <w:rPr>
          <w:rFonts w:ascii="Segoe UI" w:hAnsi="Segoe UI" w:cs="Segoe UI"/>
          <w:color w:val="A0A0A0"/>
          <w:sz w:val="18"/>
          <w:szCs w:val="18"/>
        </w:rPr>
        <w:t>/</w:t>
      </w:r>
      <w:proofErr w:type="spellStart"/>
      <w:r w:rsidRPr="54F0987C">
        <w:rPr>
          <w:rFonts w:ascii="Segoe UI" w:hAnsi="Segoe UI" w:cs="Segoe UI"/>
          <w:color w:val="A0A0A0"/>
          <w:sz w:val="18"/>
          <w:szCs w:val="18"/>
        </w:rPr>
        <w:t>ActiveEcuC</w:t>
      </w:r>
      <w:proofErr w:type="spellEnd"/>
      <w:r w:rsidRPr="54F0987C">
        <w:rPr>
          <w:rFonts w:ascii="Segoe UI" w:hAnsi="Segoe UI" w:cs="Segoe UI"/>
          <w:color w:val="A0A0A0"/>
          <w:sz w:val="18"/>
          <w:szCs w:val="18"/>
        </w:rPr>
        <w:t>/Dem/</w:t>
      </w:r>
      <w:proofErr w:type="spellStart"/>
      <w:r w:rsidRPr="54F0987C">
        <w:rPr>
          <w:rFonts w:ascii="Segoe UI" w:hAnsi="Segoe UI" w:cs="Segoe UI"/>
          <w:color w:val="A0A0A0"/>
          <w:sz w:val="18"/>
          <w:szCs w:val="18"/>
        </w:rPr>
        <w:t>DemGeneral</w:t>
      </w:r>
      <w:proofErr w:type="spellEnd"/>
      <w:r w:rsidRPr="54F0987C">
        <w:rPr>
          <w:rFonts w:ascii="Segoe UI" w:hAnsi="Segoe UI" w:cs="Segoe UI"/>
          <w:color w:val="A0A0A0"/>
          <w:sz w:val="18"/>
          <w:szCs w:val="18"/>
        </w:rPr>
        <w:t>/</w:t>
      </w:r>
      <w:proofErr w:type="spellStart"/>
      <w:r w:rsidRPr="54F0987C">
        <w:rPr>
          <w:rFonts w:ascii="Segoe UI" w:hAnsi="Segoe UI" w:cs="Segoe UI"/>
          <w:color w:val="000000" w:themeColor="text1"/>
          <w:sz w:val="18"/>
          <w:szCs w:val="18"/>
        </w:rPr>
        <w:t>IgnitionCycle</w:t>
      </w:r>
      <w:proofErr w:type="spellEnd"/>
      <w:r w:rsidR="00F52F54">
        <w:br/>
      </w:r>
      <w:r w:rsidR="00F52F54">
        <w:br/>
      </w:r>
      <w:r w:rsidRPr="54F0987C">
        <w:rPr>
          <w:rFonts w:ascii="Segoe UI" w:hAnsi="Segoe UI" w:cs="Segoe UI"/>
          <w:color w:val="000000" w:themeColor="text1"/>
          <w:sz w:val="18"/>
          <w:szCs w:val="18"/>
        </w:rPr>
        <w:t>Event Priority = 1</w:t>
      </w:r>
      <w:r w:rsidR="00F52F54">
        <w:br/>
      </w:r>
    </w:p>
    <w:p w14:paraId="7138A80B" w14:textId="3885E41E" w:rsidR="002848F8" w:rsidRDefault="54F0987C" w:rsidP="00A030E7">
      <w:pPr>
        <w:pStyle w:val="ListParagraph"/>
        <w:numPr>
          <w:ilvl w:val="0"/>
          <w:numId w:val="2"/>
        </w:numPr>
      </w:pPr>
      <w:r>
        <w:t>Expand the Dem/DemConfigSet/DemEventParameters/DTC_0xcXXXXX/DemEventClass/DemDebounceAlgorithmClass/DemDebounceCounterBased node. Click on the node.</w:t>
      </w:r>
    </w:p>
    <w:p w14:paraId="53EAE7F6" w14:textId="3A77592D" w:rsidR="00A030E7" w:rsidRDefault="54F0987C" w:rsidP="00A030E7">
      <w:pPr>
        <w:pStyle w:val="ListParagraph"/>
        <w:numPr>
          <w:ilvl w:val="0"/>
          <w:numId w:val="2"/>
        </w:numPr>
      </w:pPr>
      <w:r>
        <w:t>Set Debounce Behavior = DEM_DEBOUNCE_FREEZE.</w:t>
      </w:r>
    </w:p>
    <w:p w14:paraId="54B1A030" w14:textId="747AD89F" w:rsidR="006F1CF6" w:rsidRDefault="54F0987C" w:rsidP="006F1CF6">
      <w:pPr>
        <w:pStyle w:val="ListParagraph"/>
        <w:numPr>
          <w:ilvl w:val="0"/>
          <w:numId w:val="2"/>
        </w:numPr>
      </w:pPr>
      <w:r>
        <w:t>Close the Dem node.</w:t>
      </w:r>
    </w:p>
    <w:p w14:paraId="30AF4353" w14:textId="79C8602E" w:rsidR="0099417C" w:rsidRDefault="0099417C" w:rsidP="0099417C">
      <w:pPr>
        <w:pStyle w:val="Heading3"/>
      </w:pPr>
      <w:r>
        <w:t>Configurator: Configuring the SUM_SSM</w:t>
      </w:r>
    </w:p>
    <w:p w14:paraId="171EB4BB" w14:textId="7011ABBE" w:rsidR="009D59A0" w:rsidRDefault="009D59A0" w:rsidP="009D59A0">
      <w:r>
        <w:t xml:space="preserve">During this stage, you will be mapping the supervised signals to a Monitored ECU in SUM_SSM. Before you can proceed, you will need to know which signal(s) should be supervised for a </w:t>
      </w:r>
      <w:proofErr w:type="gramStart"/>
      <w:r>
        <w:t>particular ECU</w:t>
      </w:r>
      <w:proofErr w:type="gramEnd"/>
      <w:r>
        <w:t xml:space="preserve"> and DTC. This information can be found in the Signal Status DTC mapping table released by the Systems team. This table is an Excel document and can be found on GDM by searching for “</w:t>
      </w:r>
      <w:proofErr w:type="spellStart"/>
      <w:r>
        <w:t>Signal_Status_DTC</w:t>
      </w:r>
      <w:proofErr w:type="spellEnd"/>
      <w:r>
        <w:t xml:space="preserve"> </w:t>
      </w:r>
      <w:proofErr w:type="spellStart"/>
      <w:r>
        <w:t>map_CSM</w:t>
      </w:r>
      <w:proofErr w:type="spellEnd"/>
      <w:r>
        <w:t xml:space="preserve">”. Make sure you download the correct table for your program and release. For example, the MY22 table for release 149 is named “22.22.149SSM </w:t>
      </w:r>
      <w:proofErr w:type="spellStart"/>
      <w:r>
        <w:t>Signal</w:t>
      </w:r>
      <w:r w:rsidR="00F247B3">
        <w:t>_</w:t>
      </w:r>
      <w:r>
        <w:t>Status_</w:t>
      </w:r>
      <w:r w:rsidR="00F247B3">
        <w:t>DTC</w:t>
      </w:r>
      <w:proofErr w:type="spellEnd"/>
      <w:r w:rsidR="00F247B3">
        <w:t xml:space="preserve"> map_CSM.xlsx”.</w:t>
      </w:r>
    </w:p>
    <w:p w14:paraId="70F69AFF" w14:textId="2219BAD7" w:rsidR="00F247B3" w:rsidRDefault="00F247B3" w:rsidP="009D59A0">
      <w:r>
        <w:t>Open the Signal Status DTC mapping table and filter the “DTC Number” column by the DTC number you are working on. The “Network Signal” column should contain the list of supervised signals for the ECU and DTC. In the example below, it is “</w:t>
      </w:r>
      <w:proofErr w:type="spellStart"/>
      <w:r w:rsidRPr="00F247B3">
        <w:t>SWIP_StrgWhlAngAuth</w:t>
      </w:r>
      <w:proofErr w:type="spellEnd"/>
      <w:r>
        <w:t>”.</w:t>
      </w:r>
    </w:p>
    <w:p w14:paraId="258D7217" w14:textId="0A9D04B7" w:rsidR="009D59A0" w:rsidRDefault="00F247B3" w:rsidP="009D59A0">
      <w:r>
        <w:rPr>
          <w:noProof/>
        </w:rPr>
        <w:lastRenderedPageBreak/>
        <w:drawing>
          <wp:inline distT="0" distB="0" distL="0" distR="0" wp14:anchorId="1903171C" wp14:editId="269A5AE0">
            <wp:extent cx="2543175" cy="11811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43175" cy="1181100"/>
                    </a:xfrm>
                    <a:prstGeom prst="rect">
                      <a:avLst/>
                    </a:prstGeom>
                  </pic:spPr>
                </pic:pic>
              </a:graphicData>
            </a:graphic>
          </wp:inline>
        </w:drawing>
      </w:r>
    </w:p>
    <w:p w14:paraId="44CAA2F1" w14:textId="53B08D1A" w:rsidR="00F247B3" w:rsidRDefault="00F247B3" w:rsidP="009D59A0">
      <w:r>
        <w:t>To proceed with the procedure in this section, you will first need to gather the following information about each supervised signal:</w:t>
      </w:r>
    </w:p>
    <w:p w14:paraId="7E28F57E" w14:textId="5E9C6FD5" w:rsidR="00F247B3" w:rsidRDefault="00F247B3" w:rsidP="00F247B3">
      <w:pPr>
        <w:pStyle w:val="ListParagraph"/>
        <w:numPr>
          <w:ilvl w:val="0"/>
          <w:numId w:val="11"/>
        </w:numPr>
      </w:pPr>
      <w:r>
        <w:t>The signal group the signal belongs to, if any.</w:t>
      </w:r>
    </w:p>
    <w:p w14:paraId="327B1716" w14:textId="399ECB30" w:rsidR="00F247B3" w:rsidRDefault="00F247B3" w:rsidP="00F247B3">
      <w:pPr>
        <w:pStyle w:val="ListParagraph"/>
        <w:numPr>
          <w:ilvl w:val="0"/>
          <w:numId w:val="11"/>
        </w:numPr>
      </w:pPr>
      <w:r>
        <w:t>The PDU the signal belongs to.</w:t>
      </w:r>
    </w:p>
    <w:p w14:paraId="1BE5D0DF" w14:textId="25863496" w:rsidR="00F247B3" w:rsidRDefault="00F247B3" w:rsidP="00F247B3">
      <w:pPr>
        <w:pStyle w:val="ListParagraph"/>
        <w:numPr>
          <w:ilvl w:val="0"/>
          <w:numId w:val="11"/>
        </w:numPr>
      </w:pPr>
      <w:r>
        <w:t>The list of PNs mapped to the signal.</w:t>
      </w:r>
    </w:p>
    <w:p w14:paraId="289C16B1" w14:textId="6BFECA34" w:rsidR="00F247B3" w:rsidRDefault="00F247B3" w:rsidP="00F247B3">
      <w:r>
        <w:t>This information can be gathered within DaVinci Configurator. Search for your supervised signal in the Filter box in the Basic Editor.</w:t>
      </w:r>
    </w:p>
    <w:p w14:paraId="0D187823" w14:textId="6A743A42" w:rsidR="00F247B3" w:rsidRDefault="00F247B3" w:rsidP="009D59A0">
      <w:r>
        <w:rPr>
          <w:noProof/>
        </w:rPr>
        <w:drawing>
          <wp:inline distT="0" distB="0" distL="0" distR="0" wp14:anchorId="4E5DE5AC" wp14:editId="0340DD3E">
            <wp:extent cx="3619500" cy="2171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19500" cy="2171700"/>
                    </a:xfrm>
                    <a:prstGeom prst="rect">
                      <a:avLst/>
                    </a:prstGeom>
                  </pic:spPr>
                </pic:pic>
              </a:graphicData>
            </a:graphic>
          </wp:inline>
        </w:drawing>
      </w:r>
    </w:p>
    <w:p w14:paraId="07EBF2AA" w14:textId="08BCE087" w:rsidR="00F247B3" w:rsidRDefault="00F247B3" w:rsidP="009D59A0">
      <w:r>
        <w:t>In this example, the “</w:t>
      </w:r>
      <w:proofErr w:type="spellStart"/>
      <w:r>
        <w:t>SWIP_StrgWhlAngAuth</w:t>
      </w:r>
      <w:proofErr w:type="spellEnd"/>
      <w:r>
        <w:t>” signal belongs to the “</w:t>
      </w:r>
      <w:proofErr w:type="spellStart"/>
      <w:r>
        <w:t>StrgWhlInfo_Prtctd</w:t>
      </w:r>
      <w:proofErr w:type="spellEnd"/>
      <w:r>
        <w:t>” signal group. This is item #1 above. Make a note of this.</w:t>
      </w:r>
    </w:p>
    <w:p w14:paraId="2D86D4B4" w14:textId="778A67B0" w:rsidR="00F247B3" w:rsidRDefault="00F247B3" w:rsidP="009D59A0">
      <w:r>
        <w:t>Next search for the signal group in the filter box. You should be able to find the PDU name under the Com/</w:t>
      </w:r>
      <w:proofErr w:type="spellStart"/>
      <w:r>
        <w:t>ComConfig</w:t>
      </w:r>
      <w:proofErr w:type="spellEnd"/>
      <w:r>
        <w:t>/</w:t>
      </w:r>
      <w:proofErr w:type="spellStart"/>
      <w:r>
        <w:t>ComIPdus</w:t>
      </w:r>
      <w:proofErr w:type="spellEnd"/>
      <w:r>
        <w:t xml:space="preserve"> node.</w:t>
      </w:r>
    </w:p>
    <w:p w14:paraId="74F66A60" w14:textId="170A0418" w:rsidR="00F247B3" w:rsidRDefault="00F247B3" w:rsidP="009D59A0">
      <w:r>
        <w:rPr>
          <w:noProof/>
        </w:rPr>
        <w:drawing>
          <wp:inline distT="0" distB="0" distL="0" distR="0" wp14:anchorId="264F311D" wp14:editId="471BF81B">
            <wp:extent cx="3019425" cy="10953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19425" cy="1095375"/>
                    </a:xfrm>
                    <a:prstGeom prst="rect">
                      <a:avLst/>
                    </a:prstGeom>
                  </pic:spPr>
                </pic:pic>
              </a:graphicData>
            </a:graphic>
          </wp:inline>
        </w:drawing>
      </w:r>
    </w:p>
    <w:p w14:paraId="764BCFDA" w14:textId="5126BFC5" w:rsidR="00F247B3" w:rsidRDefault="00F247B3" w:rsidP="009D59A0">
      <w:r>
        <w:t>In this example, the signal group belongs to the “</w:t>
      </w:r>
      <w:proofErr w:type="spellStart"/>
      <w:r>
        <w:t>StrgWhlInfo_Prtctd</w:t>
      </w:r>
      <w:proofErr w:type="spellEnd"/>
      <w:r>
        <w:t>” PDU. This is item #2 above. Make a note of this.</w:t>
      </w:r>
    </w:p>
    <w:p w14:paraId="5697BECF" w14:textId="002AC52B" w:rsidR="00F247B3" w:rsidRDefault="00F247B3" w:rsidP="009D59A0">
      <w:r>
        <w:t>Click on the PDU node. The list of mapped PNs should be shown in the “</w:t>
      </w:r>
      <w:proofErr w:type="spellStart"/>
      <w:r>
        <w:t>IPdu</w:t>
      </w:r>
      <w:proofErr w:type="spellEnd"/>
      <w:r>
        <w:t xml:space="preserve"> Group Ref” box. This is item #3 above.</w:t>
      </w:r>
    </w:p>
    <w:p w14:paraId="03DAC1CA" w14:textId="7968C6EE" w:rsidR="00F247B3" w:rsidRDefault="00F247B3" w:rsidP="009D59A0">
      <w:r>
        <w:rPr>
          <w:noProof/>
        </w:rPr>
        <w:lastRenderedPageBreak/>
        <w:drawing>
          <wp:inline distT="0" distB="0" distL="0" distR="0" wp14:anchorId="685385ED" wp14:editId="6745BCCC">
            <wp:extent cx="5276850" cy="17811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6850" cy="1781175"/>
                    </a:xfrm>
                    <a:prstGeom prst="rect">
                      <a:avLst/>
                    </a:prstGeom>
                  </pic:spPr>
                </pic:pic>
              </a:graphicData>
            </a:graphic>
          </wp:inline>
        </w:drawing>
      </w:r>
    </w:p>
    <w:p w14:paraId="43A49D16" w14:textId="11E1270D" w:rsidR="00F247B3" w:rsidRDefault="00F247B3" w:rsidP="009D59A0">
      <w:r>
        <w:t>The PNs here are listed by name. These will need to be mapped to their corresponding PN numbers</w:t>
      </w:r>
      <w:r w:rsidR="000C6A08">
        <w:t>. There is a table at the end of this document which maps PN names to numbers.</w:t>
      </w:r>
    </w:p>
    <w:p w14:paraId="05A3DC4B" w14:textId="5829A65A" w:rsidR="000C6A08" w:rsidRPr="009D59A0" w:rsidRDefault="000C6A08" w:rsidP="009D59A0">
      <w:r>
        <w:t xml:space="preserve">You now have </w:t>
      </w:r>
      <w:proofErr w:type="gramStart"/>
      <w:r>
        <w:t>all of</w:t>
      </w:r>
      <w:proofErr w:type="gramEnd"/>
      <w:r>
        <w:t xml:space="preserve"> the required information to proceed with the below procedure to configure SUM_SSM.</w:t>
      </w:r>
    </w:p>
    <w:p w14:paraId="3C40F726" w14:textId="4756797F" w:rsidR="00F36026" w:rsidRDefault="00684910" w:rsidP="00F36026">
      <w:pPr>
        <w:pStyle w:val="ListParagraph"/>
        <w:numPr>
          <w:ilvl w:val="0"/>
          <w:numId w:val="5"/>
        </w:numPr>
      </w:pPr>
      <w:r>
        <w:t xml:space="preserve">Expand the </w:t>
      </w:r>
      <w:proofErr w:type="spellStart"/>
      <w:r>
        <w:t>SwcSumGm</w:t>
      </w:r>
      <w:proofErr w:type="spellEnd"/>
      <w:r>
        <w:t>/SSM node and c</w:t>
      </w:r>
      <w:r w:rsidR="00F36026">
        <w:t xml:space="preserve">lick on the </w:t>
      </w:r>
      <w:proofErr w:type="spellStart"/>
      <w:r w:rsidR="00F36026">
        <w:t>SSM_MonitoredSignals</w:t>
      </w:r>
      <w:proofErr w:type="spellEnd"/>
      <w:r w:rsidR="00F36026">
        <w:t xml:space="preserve"> node. Check to make sure that </w:t>
      </w:r>
      <w:proofErr w:type="gramStart"/>
      <w:r w:rsidR="00F36026">
        <w:t>all of</w:t>
      </w:r>
      <w:proofErr w:type="gramEnd"/>
      <w:r w:rsidR="00F36026">
        <w:t xml:space="preserve"> the monitored signals for the DTC you are implementing exist under this node. If they don’t, add them here. The parameters should be </w:t>
      </w:r>
      <w:proofErr w:type="gramStart"/>
      <w:r w:rsidR="00F36026">
        <w:t>similar to</w:t>
      </w:r>
      <w:proofErr w:type="gramEnd"/>
      <w:r w:rsidR="00F36026">
        <w:t xml:space="preserve"> the screenshot below:</w:t>
      </w:r>
      <w:r w:rsidR="00F36026">
        <w:br/>
      </w:r>
      <w:r w:rsidR="00F36026">
        <w:br/>
      </w:r>
      <w:r w:rsidR="00F36026">
        <w:rPr>
          <w:noProof/>
        </w:rPr>
        <w:drawing>
          <wp:inline distT="0" distB="0" distL="0" distR="0" wp14:anchorId="176FC424" wp14:editId="5EB40A28">
            <wp:extent cx="5219205" cy="1948838"/>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30601" cy="1953093"/>
                    </a:xfrm>
                    <a:prstGeom prst="rect">
                      <a:avLst/>
                    </a:prstGeom>
                  </pic:spPr>
                </pic:pic>
              </a:graphicData>
            </a:graphic>
          </wp:inline>
        </w:drawing>
      </w:r>
      <w:r w:rsidR="00F36026">
        <w:br/>
      </w:r>
    </w:p>
    <w:p w14:paraId="7312EE47" w14:textId="77777777" w:rsidR="0044021F" w:rsidRDefault="0044021F" w:rsidP="00F36026">
      <w:pPr>
        <w:pStyle w:val="ListParagraph"/>
        <w:numPr>
          <w:ilvl w:val="0"/>
          <w:numId w:val="5"/>
        </w:numPr>
      </w:pPr>
      <w:r>
        <w:t xml:space="preserve">Make sure that the SUM </w:t>
      </w:r>
      <w:proofErr w:type="spellStart"/>
      <w:r>
        <w:t>PNCRef</w:t>
      </w:r>
      <w:proofErr w:type="spellEnd"/>
      <w:r>
        <w:t xml:space="preserve"> list matches up with the list of PNs for that signal as defined in Com. If you aren’t sure, search for that signal in the filter box. You should find that signal’s corresponding PDU in the Com/</w:t>
      </w:r>
      <w:proofErr w:type="spellStart"/>
      <w:r>
        <w:t>ComConfig</w:t>
      </w:r>
      <w:proofErr w:type="spellEnd"/>
      <w:r>
        <w:t>/</w:t>
      </w:r>
      <w:proofErr w:type="spellStart"/>
      <w:r>
        <w:t>ComIPdus</w:t>
      </w:r>
      <w:proofErr w:type="spellEnd"/>
      <w:r>
        <w:t xml:space="preserve"> node.</w:t>
      </w:r>
      <w:r>
        <w:br/>
      </w:r>
      <w:r>
        <w:br/>
      </w:r>
      <w:r>
        <w:rPr>
          <w:noProof/>
        </w:rPr>
        <w:lastRenderedPageBreak/>
        <w:drawing>
          <wp:inline distT="0" distB="0" distL="0" distR="0" wp14:anchorId="20E314E7" wp14:editId="42A5B8C3">
            <wp:extent cx="3286125" cy="19716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86125" cy="1971675"/>
                    </a:xfrm>
                    <a:prstGeom prst="rect">
                      <a:avLst/>
                    </a:prstGeom>
                  </pic:spPr>
                </pic:pic>
              </a:graphicData>
            </a:graphic>
          </wp:inline>
        </w:drawing>
      </w:r>
      <w:r>
        <w:br/>
      </w:r>
    </w:p>
    <w:p w14:paraId="46254ED6" w14:textId="0732186F" w:rsidR="0044021F" w:rsidRDefault="0044021F" w:rsidP="00F36026">
      <w:pPr>
        <w:pStyle w:val="ListParagraph"/>
        <w:numPr>
          <w:ilvl w:val="0"/>
          <w:numId w:val="5"/>
        </w:numPr>
      </w:pPr>
      <w:r>
        <w:t xml:space="preserve">The Com PDU’s list of PNs is listed under the </w:t>
      </w:r>
      <w:proofErr w:type="spellStart"/>
      <w:r>
        <w:t>IPdu</w:t>
      </w:r>
      <w:proofErr w:type="spellEnd"/>
      <w:r>
        <w:t xml:space="preserve"> Group Ref box:</w:t>
      </w:r>
      <w:r>
        <w:br/>
      </w:r>
      <w:r>
        <w:br/>
      </w:r>
      <w:r>
        <w:rPr>
          <w:noProof/>
        </w:rPr>
        <w:drawing>
          <wp:inline distT="0" distB="0" distL="0" distR="0" wp14:anchorId="643B4F4E" wp14:editId="525E500E">
            <wp:extent cx="5286375" cy="18097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86375" cy="1809750"/>
                    </a:xfrm>
                    <a:prstGeom prst="rect">
                      <a:avLst/>
                    </a:prstGeom>
                  </pic:spPr>
                </pic:pic>
              </a:graphicData>
            </a:graphic>
          </wp:inline>
        </w:drawing>
      </w:r>
      <w:r>
        <w:br/>
      </w:r>
    </w:p>
    <w:p w14:paraId="3832A31A" w14:textId="26D13E19" w:rsidR="0044021F" w:rsidRDefault="0044021F" w:rsidP="00F36026">
      <w:pPr>
        <w:pStyle w:val="ListParagraph"/>
        <w:numPr>
          <w:ilvl w:val="0"/>
          <w:numId w:val="5"/>
        </w:numPr>
      </w:pPr>
      <w:r>
        <w:t xml:space="preserve">In the </w:t>
      </w:r>
      <w:proofErr w:type="spellStart"/>
      <w:r>
        <w:t>SwcSumGm</w:t>
      </w:r>
      <w:proofErr w:type="spellEnd"/>
      <w:r>
        <w:t>/SSM/</w:t>
      </w:r>
      <w:proofErr w:type="spellStart"/>
      <w:r>
        <w:t>SSM_MonitoredSignals</w:t>
      </w:r>
      <w:proofErr w:type="spellEnd"/>
      <w:r>
        <w:t>/&lt;Signal&gt; node, make sure that you map the same PNs as are listed in the Com configuration</w:t>
      </w:r>
      <w:r w:rsidR="005161D3">
        <w:t xml:space="preserve"> (information item #3 you noted above)</w:t>
      </w:r>
      <w:r>
        <w:t>.</w:t>
      </w:r>
      <w:r>
        <w:br/>
      </w:r>
      <w:r>
        <w:br/>
      </w:r>
      <w:r>
        <w:rPr>
          <w:noProof/>
        </w:rPr>
        <w:drawing>
          <wp:inline distT="0" distB="0" distL="0" distR="0" wp14:anchorId="4E443929" wp14:editId="2A51A9B2">
            <wp:extent cx="3533775" cy="17526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33775" cy="1752600"/>
                    </a:xfrm>
                    <a:prstGeom prst="rect">
                      <a:avLst/>
                    </a:prstGeom>
                  </pic:spPr>
                </pic:pic>
              </a:graphicData>
            </a:graphic>
          </wp:inline>
        </w:drawing>
      </w:r>
      <w:r>
        <w:br/>
      </w:r>
    </w:p>
    <w:p w14:paraId="584E62BA" w14:textId="5D12E7DD" w:rsidR="009D59A0" w:rsidRDefault="0044021F" w:rsidP="009D59A0">
      <w:pPr>
        <w:pStyle w:val="ListParagraph"/>
      </w:pPr>
      <w:r>
        <w:t xml:space="preserve">Note that here the PNs </w:t>
      </w:r>
      <w:r w:rsidR="00A00028">
        <w:t>may be</w:t>
      </w:r>
      <w:r>
        <w:t xml:space="preserve"> referenced by number, whereas in Com they are listed by name. See the table at the bottom of this document for a mapping between PN names and PN numbers</w:t>
      </w:r>
      <w:r w:rsidR="009D59A0">
        <w:t>.</w:t>
      </w:r>
    </w:p>
    <w:p w14:paraId="6FFAAB37" w14:textId="5458FF2A" w:rsidR="009D59A0" w:rsidRDefault="009D59A0" w:rsidP="00F36026">
      <w:pPr>
        <w:pStyle w:val="ListParagraph"/>
        <w:numPr>
          <w:ilvl w:val="0"/>
          <w:numId w:val="5"/>
        </w:numPr>
      </w:pPr>
      <w:r>
        <w:t>At this point, you may see the error “</w:t>
      </w:r>
      <w:r w:rsidRPr="009D59A0">
        <w:t>There must be 1 and only 1 Rx 'SSM_PDU' for which the referenced '</w:t>
      </w:r>
      <w:proofErr w:type="spellStart"/>
      <w:r w:rsidRPr="009D59A0">
        <w:t>ComIPdu</w:t>
      </w:r>
      <w:proofErr w:type="spellEnd"/>
      <w:r w:rsidRPr="009D59A0">
        <w:t>' contains the monitored signal.</w:t>
      </w:r>
      <w:r>
        <w:t xml:space="preserve">” To fix this, open the </w:t>
      </w:r>
      <w:proofErr w:type="spellStart"/>
      <w:r>
        <w:t>SwcSumGm</w:t>
      </w:r>
      <w:proofErr w:type="spellEnd"/>
      <w:r>
        <w:t>/SSM/SSM_PDUs tab.</w:t>
      </w:r>
    </w:p>
    <w:p w14:paraId="7541D655" w14:textId="48730489" w:rsidR="009D59A0" w:rsidRDefault="005161D3" w:rsidP="00F36026">
      <w:pPr>
        <w:pStyle w:val="ListParagraph"/>
        <w:numPr>
          <w:ilvl w:val="0"/>
          <w:numId w:val="5"/>
        </w:numPr>
      </w:pPr>
      <w:r>
        <w:lastRenderedPageBreak/>
        <w:t>Add the corresponding PDU to the list (information item #2 you noted above).</w:t>
      </w:r>
    </w:p>
    <w:p w14:paraId="7F82E648" w14:textId="2431DE33" w:rsidR="005161D3" w:rsidRDefault="005161D3" w:rsidP="00F36026">
      <w:pPr>
        <w:pStyle w:val="ListParagraph"/>
        <w:numPr>
          <w:ilvl w:val="0"/>
          <w:numId w:val="5"/>
        </w:numPr>
      </w:pPr>
      <w:r>
        <w:t>Name the PDU appropriately and map it to the correct PDU object in Com.</w:t>
      </w:r>
      <w:r>
        <w:br/>
      </w:r>
      <w:r>
        <w:br/>
      </w:r>
      <w:r>
        <w:rPr>
          <w:noProof/>
        </w:rPr>
        <w:drawing>
          <wp:inline distT="0" distB="0" distL="0" distR="0" wp14:anchorId="28260E1D" wp14:editId="1A3FF4DA">
            <wp:extent cx="5943600" cy="32156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215640"/>
                    </a:xfrm>
                    <a:prstGeom prst="rect">
                      <a:avLst/>
                    </a:prstGeom>
                  </pic:spPr>
                </pic:pic>
              </a:graphicData>
            </a:graphic>
          </wp:inline>
        </w:drawing>
      </w:r>
      <w:r>
        <w:br/>
      </w:r>
    </w:p>
    <w:p w14:paraId="0B8D6AFA" w14:textId="77777777" w:rsidR="00C93944" w:rsidRDefault="00684910" w:rsidP="00F36026">
      <w:pPr>
        <w:pStyle w:val="ListParagraph"/>
        <w:numPr>
          <w:ilvl w:val="0"/>
          <w:numId w:val="5"/>
        </w:numPr>
      </w:pPr>
      <w:r>
        <w:t>C</w:t>
      </w:r>
      <w:r w:rsidR="0099417C">
        <w:t xml:space="preserve">lick on the </w:t>
      </w:r>
      <w:proofErr w:type="spellStart"/>
      <w:r w:rsidR="0099417C">
        <w:t>SSM_MonitoredECUs</w:t>
      </w:r>
      <w:proofErr w:type="spellEnd"/>
      <w:r w:rsidR="0099417C">
        <w:t xml:space="preserve"> node. Here you can find the list of ECUs which are monitored by the SSM.</w:t>
      </w:r>
      <w:r w:rsidR="00F36026">
        <w:t xml:space="preserve"> If your </w:t>
      </w:r>
      <w:proofErr w:type="gramStart"/>
      <w:r w:rsidR="00F36026">
        <w:t>particular ECU</w:t>
      </w:r>
      <w:proofErr w:type="gramEnd"/>
      <w:r w:rsidR="00F36026">
        <w:t xml:space="preserve"> isn’t there, click the ‘plus’ button to add it. Add the</w:t>
      </w:r>
      <w:r>
        <w:t xml:space="preserve"> monitored</w:t>
      </w:r>
      <w:r w:rsidR="00F36026">
        <w:t xml:space="preserve"> signals to the SSM ECU Fault Detection </w:t>
      </w:r>
      <w:proofErr w:type="spellStart"/>
      <w:r w:rsidR="00F36026">
        <w:t>MonitoredSignal</w:t>
      </w:r>
      <w:proofErr w:type="spellEnd"/>
      <w:r w:rsidR="00F36026">
        <w:t xml:space="preserve"> Ref and SSM ECU Recovery Detection </w:t>
      </w:r>
      <w:proofErr w:type="spellStart"/>
      <w:r w:rsidR="00F36026">
        <w:t>MonitoredSignal</w:t>
      </w:r>
      <w:proofErr w:type="spellEnd"/>
      <w:r w:rsidR="00F36026">
        <w:t xml:space="preserve"> Ref sections.</w:t>
      </w:r>
      <w:r w:rsidR="00F36026">
        <w:br/>
      </w:r>
      <w:r w:rsidR="00F36026">
        <w:br/>
      </w:r>
      <w:r w:rsidR="00F36026">
        <w:rPr>
          <w:noProof/>
        </w:rPr>
        <w:drawing>
          <wp:inline distT="0" distB="0" distL="0" distR="0" wp14:anchorId="0207D979" wp14:editId="2A382089">
            <wp:extent cx="4067299" cy="2910987"/>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77647" cy="2918393"/>
                    </a:xfrm>
                    <a:prstGeom prst="rect">
                      <a:avLst/>
                    </a:prstGeom>
                  </pic:spPr>
                </pic:pic>
              </a:graphicData>
            </a:graphic>
          </wp:inline>
        </w:drawing>
      </w:r>
    </w:p>
    <w:p w14:paraId="42FA6841" w14:textId="0420BD07" w:rsidR="0099417C" w:rsidRDefault="00EF1F37" w:rsidP="00EF1F37">
      <w:pPr>
        <w:pStyle w:val="Heading3"/>
      </w:pPr>
      <w:r>
        <w:lastRenderedPageBreak/>
        <w:t xml:space="preserve">Configurator: Configuring </w:t>
      </w:r>
      <w:proofErr w:type="spellStart"/>
      <w:r>
        <w:t>Ea</w:t>
      </w:r>
      <w:proofErr w:type="spellEnd"/>
      <w:r>
        <w:t xml:space="preserve"> (EEPROM Abstraction)</w:t>
      </w:r>
    </w:p>
    <w:p w14:paraId="74883864" w14:textId="3185677B" w:rsidR="00EF1F37" w:rsidRDefault="00EF1F37" w:rsidP="00EF1F37">
      <w:r>
        <w:t xml:space="preserve">Depending on the signals you are using, it may be necessary to create </w:t>
      </w:r>
      <w:proofErr w:type="spellStart"/>
      <w:r>
        <w:t>FcFA</w:t>
      </w:r>
      <w:proofErr w:type="spellEnd"/>
      <w:r>
        <w:t xml:space="preserve">, </w:t>
      </w:r>
      <w:proofErr w:type="spellStart"/>
      <w:r>
        <w:t>FoFA</w:t>
      </w:r>
      <w:proofErr w:type="spellEnd"/>
      <w:r>
        <w:t xml:space="preserve">, </w:t>
      </w:r>
      <w:proofErr w:type="spellStart"/>
      <w:r>
        <w:t>FpFA</w:t>
      </w:r>
      <w:proofErr w:type="spellEnd"/>
      <w:r>
        <w:t xml:space="preserve">, </w:t>
      </w:r>
      <w:proofErr w:type="spellStart"/>
      <w:r>
        <w:t>FsFA</w:t>
      </w:r>
      <w:proofErr w:type="spellEnd"/>
      <w:r w:rsidR="00622FCE">
        <w:t xml:space="preserve">, and </w:t>
      </w:r>
      <w:proofErr w:type="spellStart"/>
      <w:r w:rsidR="00622FCE">
        <w:t>LcFA</w:t>
      </w:r>
      <w:proofErr w:type="spellEnd"/>
      <w:r>
        <w:t xml:space="preserve"> </w:t>
      </w:r>
      <w:proofErr w:type="spellStart"/>
      <w:r>
        <w:t>Ea</w:t>
      </w:r>
      <w:proofErr w:type="spellEnd"/>
      <w:r>
        <w:t xml:space="preserve"> blocks for each signal. You will have to do this if you see the following errors after completing the SUM_SSM configuration above:</w:t>
      </w:r>
    </w:p>
    <w:p w14:paraId="4B82B8CA" w14:textId="04573AF5" w:rsidR="00EF1F37" w:rsidRDefault="00EF1F37" w:rsidP="00EF1F37">
      <w:r>
        <w:rPr>
          <w:noProof/>
        </w:rPr>
        <w:drawing>
          <wp:inline distT="0" distB="0" distL="0" distR="0" wp14:anchorId="1B719696" wp14:editId="6FAABE66">
            <wp:extent cx="5591175" cy="10477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91175" cy="1047750"/>
                    </a:xfrm>
                    <a:prstGeom prst="rect">
                      <a:avLst/>
                    </a:prstGeom>
                  </pic:spPr>
                </pic:pic>
              </a:graphicData>
            </a:graphic>
          </wp:inline>
        </w:drawing>
      </w:r>
    </w:p>
    <w:p w14:paraId="3AFFEDAD" w14:textId="52EFA492" w:rsidR="00136247" w:rsidRDefault="00E03C72" w:rsidP="00EF1F37">
      <w:r>
        <w:t xml:space="preserve">If you do not encounter these </w:t>
      </w:r>
      <w:proofErr w:type="gramStart"/>
      <w:r>
        <w:t>errors</w:t>
      </w:r>
      <w:proofErr w:type="gramEnd"/>
      <w:r>
        <w:t xml:space="preserve"> you can skip this section.</w:t>
      </w:r>
    </w:p>
    <w:p w14:paraId="4E896881" w14:textId="7D3DC065" w:rsidR="00136247" w:rsidRDefault="00136247" w:rsidP="00EF1F37">
      <w:r w:rsidRPr="002D428E">
        <w:rPr>
          <w:b/>
        </w:rPr>
        <w:t>IMPORTANT</w:t>
      </w:r>
      <w:r>
        <w:t>: Before you begin, you need to determine</w:t>
      </w:r>
      <w:r w:rsidR="00EB4995">
        <w:t xml:space="preserve"> the last used Block ID and Block Number for the existing </w:t>
      </w:r>
      <w:proofErr w:type="spellStart"/>
      <w:r w:rsidR="00EB4995">
        <w:t>Ea</w:t>
      </w:r>
      <w:proofErr w:type="spellEnd"/>
      <w:r w:rsidR="00EB4995">
        <w:t xml:space="preserve"> blocks. You need to make sure you use the next numbers in the sequence, otherwise you will inadvertently reorder the existing EEPROM blocks.</w:t>
      </w:r>
    </w:p>
    <w:p w14:paraId="7C5965BF" w14:textId="450AE597" w:rsidR="00EB4995" w:rsidRDefault="00EB4995" w:rsidP="00EF1F37">
      <w:r>
        <w:t xml:space="preserve">Click on the </w:t>
      </w:r>
      <w:proofErr w:type="spellStart"/>
      <w:r>
        <w:t>Ea</w:t>
      </w:r>
      <w:proofErr w:type="spellEnd"/>
      <w:r>
        <w:t>/</w:t>
      </w:r>
      <w:proofErr w:type="spellStart"/>
      <w:r>
        <w:t>EaBlockConfigurations</w:t>
      </w:r>
      <w:proofErr w:type="spellEnd"/>
      <w:r>
        <w:t xml:space="preserve"> node. First sort the list by Block ID and note the latest number. In this case it is 112. You should use 113 as the next Block ID.</w:t>
      </w:r>
    </w:p>
    <w:p w14:paraId="4E16B848" w14:textId="50819AF7" w:rsidR="00EB4995" w:rsidRDefault="00EB4995" w:rsidP="00EF1F37">
      <w:r>
        <w:rPr>
          <w:noProof/>
        </w:rPr>
        <w:lastRenderedPageBreak/>
        <w:drawing>
          <wp:inline distT="0" distB="0" distL="0" distR="0" wp14:anchorId="4BF01761" wp14:editId="6FD7C0A1">
            <wp:extent cx="5943600" cy="60896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6089650"/>
                    </a:xfrm>
                    <a:prstGeom prst="rect">
                      <a:avLst/>
                    </a:prstGeom>
                    <a:noFill/>
                    <a:ln>
                      <a:noFill/>
                    </a:ln>
                  </pic:spPr>
                </pic:pic>
              </a:graphicData>
            </a:graphic>
          </wp:inline>
        </w:drawing>
      </w:r>
    </w:p>
    <w:p w14:paraId="1722D63E" w14:textId="03E3340F" w:rsidR="00EB4995" w:rsidRDefault="00EB4995" w:rsidP="00EF1F37">
      <w:r>
        <w:t>Do the same for the Block Number. In this example, the latest Block Number is 350. Your next Block Number should be 352 (they are incremented by 2).</w:t>
      </w:r>
    </w:p>
    <w:p w14:paraId="217D6BB3" w14:textId="1B53D0DB" w:rsidR="00EF1F37" w:rsidRDefault="00EB4995" w:rsidP="00EF1F37">
      <w:r>
        <w:rPr>
          <w:noProof/>
        </w:rPr>
        <w:lastRenderedPageBreak/>
        <w:drawing>
          <wp:inline distT="0" distB="0" distL="0" distR="0" wp14:anchorId="63E0260E" wp14:editId="6D9787C7">
            <wp:extent cx="5943600" cy="6762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6762750"/>
                    </a:xfrm>
                    <a:prstGeom prst="rect">
                      <a:avLst/>
                    </a:prstGeom>
                    <a:noFill/>
                    <a:ln>
                      <a:noFill/>
                    </a:ln>
                  </pic:spPr>
                </pic:pic>
              </a:graphicData>
            </a:graphic>
          </wp:inline>
        </w:drawing>
      </w:r>
    </w:p>
    <w:p w14:paraId="31D25C4C" w14:textId="103D335B" w:rsidR="00EF1F37" w:rsidRDefault="00EF1F37" w:rsidP="00EF1F37">
      <w:pPr>
        <w:pStyle w:val="ListParagraph"/>
        <w:numPr>
          <w:ilvl w:val="0"/>
          <w:numId w:val="12"/>
        </w:numPr>
      </w:pPr>
      <w:r>
        <w:t xml:space="preserve">Open the </w:t>
      </w:r>
      <w:proofErr w:type="spellStart"/>
      <w:r>
        <w:t>Ea</w:t>
      </w:r>
      <w:proofErr w:type="spellEnd"/>
      <w:r>
        <w:t>/</w:t>
      </w:r>
      <w:proofErr w:type="spellStart"/>
      <w:r>
        <w:t>EaBlockConfigurations</w:t>
      </w:r>
      <w:proofErr w:type="spellEnd"/>
      <w:r>
        <w:t xml:space="preserve"> node.</w:t>
      </w:r>
    </w:p>
    <w:p w14:paraId="16E7DF1C" w14:textId="7857F126" w:rsidR="009964FA" w:rsidRDefault="009964FA" w:rsidP="00EF1F37">
      <w:pPr>
        <w:pStyle w:val="ListParagraph"/>
        <w:numPr>
          <w:ilvl w:val="0"/>
          <w:numId w:val="12"/>
        </w:numPr>
      </w:pPr>
      <w:r>
        <w:t xml:space="preserve">Right-click on the </w:t>
      </w:r>
      <w:r w:rsidR="003355B6">
        <w:t>block with the highest Block ID. In this case it is “Unused_1”. Select “Duplicate”.</w:t>
      </w:r>
      <w:r w:rsidR="003355B6">
        <w:br/>
      </w:r>
      <w:r w:rsidR="003355B6">
        <w:br/>
      </w:r>
      <w:r w:rsidR="003355B6">
        <w:rPr>
          <w:noProof/>
        </w:rPr>
        <w:lastRenderedPageBreak/>
        <w:drawing>
          <wp:inline distT="0" distB="0" distL="0" distR="0" wp14:anchorId="5741EBA6" wp14:editId="526BE48C">
            <wp:extent cx="3313430" cy="2826385"/>
            <wp:effectExtent l="0" t="0" r="1270" b="0"/>
            <wp:docPr id="663271906" name="Picture 663271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13430" cy="2826385"/>
                    </a:xfrm>
                    <a:prstGeom prst="rect">
                      <a:avLst/>
                    </a:prstGeom>
                    <a:noFill/>
                    <a:ln>
                      <a:noFill/>
                    </a:ln>
                  </pic:spPr>
                </pic:pic>
              </a:graphicData>
            </a:graphic>
          </wp:inline>
        </w:drawing>
      </w:r>
      <w:r w:rsidR="003355B6">
        <w:br/>
      </w:r>
    </w:p>
    <w:p w14:paraId="5CD824E4" w14:textId="5016B156" w:rsidR="001F374A" w:rsidRDefault="00347931" w:rsidP="00EF1F37">
      <w:pPr>
        <w:pStyle w:val="ListParagraph"/>
        <w:numPr>
          <w:ilvl w:val="0"/>
          <w:numId w:val="12"/>
        </w:numPr>
      </w:pPr>
      <w:r>
        <w:t>Click OK to create one duplicate.</w:t>
      </w:r>
      <w:r>
        <w:br/>
      </w:r>
      <w:r>
        <w:br/>
      </w:r>
      <w:r>
        <w:rPr>
          <w:noProof/>
        </w:rPr>
        <w:drawing>
          <wp:inline distT="0" distB="0" distL="0" distR="0" wp14:anchorId="119E0CC8" wp14:editId="775D14A4">
            <wp:extent cx="5057775" cy="2657475"/>
            <wp:effectExtent l="0" t="0" r="9525" b="9525"/>
            <wp:docPr id="663271907" name="Picture 663271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57775" cy="2657475"/>
                    </a:xfrm>
                    <a:prstGeom prst="rect">
                      <a:avLst/>
                    </a:prstGeom>
                  </pic:spPr>
                </pic:pic>
              </a:graphicData>
            </a:graphic>
          </wp:inline>
        </w:drawing>
      </w:r>
      <w:r>
        <w:br/>
      </w:r>
    </w:p>
    <w:p w14:paraId="080088F9" w14:textId="0B08D39A" w:rsidR="00347931" w:rsidRDefault="00347931" w:rsidP="00EF1F37">
      <w:pPr>
        <w:pStyle w:val="ListParagraph"/>
        <w:numPr>
          <w:ilvl w:val="0"/>
          <w:numId w:val="12"/>
        </w:numPr>
      </w:pPr>
      <w:r>
        <w:t>Click on the new block node.</w:t>
      </w:r>
    </w:p>
    <w:p w14:paraId="013186A8" w14:textId="64F1430D" w:rsidR="00EB4995" w:rsidRDefault="00EB4995" w:rsidP="00EF1F37">
      <w:pPr>
        <w:pStyle w:val="ListParagraph"/>
        <w:numPr>
          <w:ilvl w:val="0"/>
          <w:numId w:val="12"/>
        </w:numPr>
      </w:pPr>
      <w:r w:rsidRPr="00F370AC">
        <w:rPr>
          <w:b/>
        </w:rPr>
        <w:t>IMPORTANT</w:t>
      </w:r>
      <w:r>
        <w:t xml:space="preserve">: </w:t>
      </w:r>
      <w:r w:rsidR="00347931">
        <w:t xml:space="preserve">Make sure that </w:t>
      </w:r>
      <w:r w:rsidR="00917CA6">
        <w:t>the Block Id column a</w:t>
      </w:r>
      <w:r>
        <w:t xml:space="preserve">ssign the </w:t>
      </w:r>
      <w:r w:rsidR="00364544">
        <w:t>next available</w:t>
      </w:r>
      <w:r>
        <w:t xml:space="preserve"> Block ID</w:t>
      </w:r>
      <w:r w:rsidR="00917CA6">
        <w:t xml:space="preserve">. </w:t>
      </w:r>
      <w:r w:rsidR="00347931">
        <w:t>Also m</w:t>
      </w:r>
      <w:r w:rsidR="00917CA6">
        <w:t>ake sure that the Block Number is correct (it should be automatically incremented</w:t>
      </w:r>
      <w:r w:rsidR="00A90F4B">
        <w:t xml:space="preserve"> by 2</w:t>
      </w:r>
      <w:r w:rsidR="00917CA6">
        <w:t>).</w:t>
      </w:r>
      <w:r w:rsidR="0011750F">
        <w:t xml:space="preserve"> You need to ensure that </w:t>
      </w:r>
      <w:r w:rsidR="0011750F" w:rsidRPr="0011750F">
        <w:rPr>
          <w:u w:val="single"/>
        </w:rPr>
        <w:t>the</w:t>
      </w:r>
      <w:r w:rsidR="0011750F">
        <w:rPr>
          <w:u w:val="single"/>
        </w:rPr>
        <w:t xml:space="preserve"> existing</w:t>
      </w:r>
      <w:r w:rsidR="0011750F" w:rsidRPr="0011750F">
        <w:rPr>
          <w:u w:val="single"/>
        </w:rPr>
        <w:t xml:space="preserve"> blocks have not been renumbered</w:t>
      </w:r>
      <w:r w:rsidR="004848FB">
        <w:t>.</w:t>
      </w:r>
    </w:p>
    <w:p w14:paraId="5F913D10" w14:textId="0CED8213" w:rsidR="00917CA6" w:rsidRDefault="00917CA6" w:rsidP="00EF1F37">
      <w:pPr>
        <w:pStyle w:val="ListParagraph"/>
        <w:numPr>
          <w:ilvl w:val="0"/>
          <w:numId w:val="12"/>
        </w:numPr>
      </w:pPr>
      <w:r>
        <w:t xml:space="preserve">Set Block Size to 1, Device Index to </w:t>
      </w:r>
      <w:proofErr w:type="spellStart"/>
      <w:r>
        <w:t>EepGeneral</w:t>
      </w:r>
      <w:proofErr w:type="spellEnd"/>
      <w:r>
        <w:t xml:space="preserve">, and Partition to </w:t>
      </w:r>
      <w:proofErr w:type="spellStart"/>
      <w:r>
        <w:t>EaPartitionConfiguration_ASWOnly</w:t>
      </w:r>
      <w:proofErr w:type="spellEnd"/>
      <w:r>
        <w:t>.</w:t>
      </w:r>
      <w:r w:rsidR="00347931">
        <w:br/>
      </w:r>
      <w:r w:rsidR="00347931">
        <w:br/>
      </w:r>
      <w:r w:rsidR="00347931">
        <w:rPr>
          <w:noProof/>
        </w:rPr>
        <w:lastRenderedPageBreak/>
        <w:drawing>
          <wp:inline distT="0" distB="0" distL="0" distR="0" wp14:anchorId="3F8EB40B" wp14:editId="5A731B5C">
            <wp:extent cx="3966358" cy="2105688"/>
            <wp:effectExtent l="0" t="0" r="0" b="8890"/>
            <wp:docPr id="663271908" name="Picture 66327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2069" cy="2124647"/>
                    </a:xfrm>
                    <a:prstGeom prst="rect">
                      <a:avLst/>
                    </a:prstGeom>
                    <a:noFill/>
                    <a:ln>
                      <a:noFill/>
                    </a:ln>
                  </pic:spPr>
                </pic:pic>
              </a:graphicData>
            </a:graphic>
          </wp:inline>
        </w:drawing>
      </w:r>
      <w:r w:rsidR="00347931">
        <w:br/>
      </w:r>
    </w:p>
    <w:p w14:paraId="23F3E28F" w14:textId="0C291C86" w:rsidR="00EF1F37" w:rsidRDefault="00EF1F37" w:rsidP="00EF1F37">
      <w:pPr>
        <w:pStyle w:val="ListParagraph"/>
        <w:numPr>
          <w:ilvl w:val="0"/>
          <w:numId w:val="12"/>
        </w:numPr>
      </w:pPr>
      <w:r>
        <w:t>Repeat</w:t>
      </w:r>
      <w:r w:rsidR="00347931">
        <w:t xml:space="preserve"> the above steps</w:t>
      </w:r>
      <w:r>
        <w:t xml:space="preserve"> until you have blocks for </w:t>
      </w:r>
      <w:proofErr w:type="spellStart"/>
      <w:r>
        <w:t>FcFA</w:t>
      </w:r>
      <w:proofErr w:type="spellEnd"/>
      <w:r>
        <w:t xml:space="preserve">, </w:t>
      </w:r>
      <w:proofErr w:type="spellStart"/>
      <w:r>
        <w:t>FoFA</w:t>
      </w:r>
      <w:proofErr w:type="spellEnd"/>
      <w:r>
        <w:t xml:space="preserve">, </w:t>
      </w:r>
      <w:proofErr w:type="spellStart"/>
      <w:r>
        <w:t>FpFA</w:t>
      </w:r>
      <w:proofErr w:type="spellEnd"/>
      <w:r>
        <w:t xml:space="preserve">, </w:t>
      </w:r>
      <w:proofErr w:type="spellStart"/>
      <w:r>
        <w:t>FsFA</w:t>
      </w:r>
      <w:proofErr w:type="spellEnd"/>
      <w:r w:rsidR="00917CA6">
        <w:t xml:space="preserve">, and the </w:t>
      </w:r>
      <w:proofErr w:type="spellStart"/>
      <w:r w:rsidR="00917CA6">
        <w:t>LcFA</w:t>
      </w:r>
      <w:proofErr w:type="spellEnd"/>
      <w:r w:rsidR="00917CA6">
        <w:t xml:space="preserve"> signal</w:t>
      </w:r>
      <w:r>
        <w:t>.</w:t>
      </w:r>
      <w:r w:rsidR="00A90F4B">
        <w:br/>
      </w:r>
      <w:r w:rsidR="00A90F4B">
        <w:br/>
      </w:r>
      <w:r w:rsidR="00A90F4B">
        <w:rPr>
          <w:noProof/>
        </w:rPr>
        <w:drawing>
          <wp:inline distT="0" distB="0" distL="0" distR="0" wp14:anchorId="19D0C352" wp14:editId="25FD3E89">
            <wp:extent cx="5943600" cy="5975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597535"/>
                    </a:xfrm>
                    <a:prstGeom prst="rect">
                      <a:avLst/>
                    </a:prstGeom>
                  </pic:spPr>
                </pic:pic>
              </a:graphicData>
            </a:graphic>
          </wp:inline>
        </w:drawing>
      </w:r>
    </w:p>
    <w:p w14:paraId="52C145AE" w14:textId="05AFB715" w:rsidR="00E03C72" w:rsidRDefault="00E03C72" w:rsidP="00E03C72">
      <w:pPr>
        <w:pStyle w:val="Heading3"/>
      </w:pPr>
      <w:r>
        <w:t xml:space="preserve">Configurator: Configuring </w:t>
      </w:r>
      <w:proofErr w:type="spellStart"/>
      <w:r>
        <w:t>NvM</w:t>
      </w:r>
      <w:proofErr w:type="spellEnd"/>
      <w:r w:rsidR="00622FCE">
        <w:t xml:space="preserve"> (Non-Volatile Memory Manager)</w:t>
      </w:r>
    </w:p>
    <w:p w14:paraId="7CDE4C17" w14:textId="2DED19A7" w:rsidR="00E03C72" w:rsidRDefault="00E03C72" w:rsidP="00E03C72">
      <w:r>
        <w:t xml:space="preserve">If you have changed the </w:t>
      </w:r>
      <w:proofErr w:type="spellStart"/>
      <w:r>
        <w:t>Ea</w:t>
      </w:r>
      <w:proofErr w:type="spellEnd"/>
      <w:r>
        <w:t xml:space="preserve"> configuration above, you will also need to add</w:t>
      </w:r>
      <w:r w:rsidR="00622FCE">
        <w:t xml:space="preserve"> corresponding</w:t>
      </w:r>
      <w:r>
        <w:t xml:space="preserve"> </w:t>
      </w:r>
      <w:proofErr w:type="spellStart"/>
      <w:r>
        <w:t>NvM</w:t>
      </w:r>
      <w:proofErr w:type="spellEnd"/>
      <w:r>
        <w:t xml:space="preserve"> blocks.</w:t>
      </w:r>
      <w:r w:rsidR="00F4753B">
        <w:t xml:space="preserve"> </w:t>
      </w:r>
      <w:r w:rsidR="00A55848">
        <w:t xml:space="preserve">If not, you can skip this section. </w:t>
      </w:r>
      <w:r w:rsidR="00F4753B">
        <w:t xml:space="preserve">First you must determine the </w:t>
      </w:r>
      <w:r w:rsidR="00364544">
        <w:t>last used Block Identifier so that you can use the next one</w:t>
      </w:r>
      <w:r w:rsidR="00622FCE">
        <w:t xml:space="preserve"> in the sequence</w:t>
      </w:r>
      <w:r w:rsidR="00364544">
        <w:t xml:space="preserve">. Click on the </w:t>
      </w:r>
      <w:proofErr w:type="spellStart"/>
      <w:r w:rsidR="00364544">
        <w:t>NvM</w:t>
      </w:r>
      <w:proofErr w:type="spellEnd"/>
      <w:r w:rsidR="00364544">
        <w:t>/</w:t>
      </w:r>
      <w:proofErr w:type="spellStart"/>
      <w:r w:rsidR="00364544">
        <w:t>NvMBlockDescriptors</w:t>
      </w:r>
      <w:proofErr w:type="spellEnd"/>
      <w:r w:rsidR="00364544">
        <w:t xml:space="preserve"> node. Sort the list by the Block Identifier column. Note the last value being used. In this example it is 153, so you should be using 154 and above for your new </w:t>
      </w:r>
      <w:proofErr w:type="spellStart"/>
      <w:r w:rsidR="00364544">
        <w:t>NvM</w:t>
      </w:r>
      <w:proofErr w:type="spellEnd"/>
      <w:r w:rsidR="00364544">
        <w:t xml:space="preserve"> blocks.</w:t>
      </w:r>
    </w:p>
    <w:p w14:paraId="59C7417C" w14:textId="6663BF04" w:rsidR="00364544" w:rsidRDefault="00364544" w:rsidP="00E03C72">
      <w:r>
        <w:rPr>
          <w:noProof/>
        </w:rPr>
        <w:lastRenderedPageBreak/>
        <w:drawing>
          <wp:inline distT="0" distB="0" distL="0" distR="0" wp14:anchorId="6B50251F" wp14:editId="19AD56BF">
            <wp:extent cx="4362450" cy="417602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68470" cy="4181783"/>
                    </a:xfrm>
                    <a:prstGeom prst="rect">
                      <a:avLst/>
                    </a:prstGeom>
                    <a:noFill/>
                    <a:ln>
                      <a:noFill/>
                    </a:ln>
                  </pic:spPr>
                </pic:pic>
              </a:graphicData>
            </a:graphic>
          </wp:inline>
        </w:drawing>
      </w:r>
    </w:p>
    <w:p w14:paraId="638C2B5B" w14:textId="0DF3B39F" w:rsidR="00E03C72" w:rsidRDefault="00E03C72" w:rsidP="00E03C72">
      <w:pPr>
        <w:pStyle w:val="ListParagraph"/>
        <w:numPr>
          <w:ilvl w:val="0"/>
          <w:numId w:val="13"/>
        </w:numPr>
      </w:pPr>
      <w:r>
        <w:t xml:space="preserve">Open the </w:t>
      </w:r>
      <w:proofErr w:type="spellStart"/>
      <w:r>
        <w:t>NvM</w:t>
      </w:r>
      <w:proofErr w:type="spellEnd"/>
      <w:r>
        <w:t>/</w:t>
      </w:r>
      <w:proofErr w:type="spellStart"/>
      <w:r>
        <w:t>NvMBlockDescriptions</w:t>
      </w:r>
      <w:proofErr w:type="spellEnd"/>
      <w:r>
        <w:t xml:space="preserve"> node.</w:t>
      </w:r>
    </w:p>
    <w:p w14:paraId="40E8C0C2" w14:textId="384A99D5" w:rsidR="00657BD3" w:rsidRDefault="00B94FA4" w:rsidP="00657BD3">
      <w:pPr>
        <w:pStyle w:val="ListParagraph"/>
        <w:numPr>
          <w:ilvl w:val="0"/>
          <w:numId w:val="13"/>
        </w:numPr>
      </w:pPr>
      <w:r>
        <w:t xml:space="preserve">Locate the </w:t>
      </w:r>
      <w:proofErr w:type="spellStart"/>
      <w:r>
        <w:t>NvM</w:t>
      </w:r>
      <w:proofErr w:type="spellEnd"/>
      <w:r>
        <w:t xml:space="preserve"> block with the highest Block Identifier. In this example, it is “</w:t>
      </w:r>
      <w:proofErr w:type="spellStart"/>
      <w:r>
        <w:t>NvMBlock_InitialReflashFlag</w:t>
      </w:r>
      <w:proofErr w:type="spellEnd"/>
      <w:r>
        <w:t>”.</w:t>
      </w:r>
      <w:r w:rsidR="00657BD3">
        <w:t xml:space="preserve"> Right-click on the block and select “Duplicate”.</w:t>
      </w:r>
      <w:r w:rsidR="00657BD3">
        <w:br/>
      </w:r>
      <w:r w:rsidR="00657BD3">
        <w:br/>
      </w:r>
      <w:r w:rsidR="00657BD3">
        <w:rPr>
          <w:noProof/>
        </w:rPr>
        <w:drawing>
          <wp:inline distT="0" distB="0" distL="0" distR="0" wp14:anchorId="6FA47698" wp14:editId="6858E4C4">
            <wp:extent cx="3218213" cy="2414931"/>
            <wp:effectExtent l="0" t="0" r="1270" b="4445"/>
            <wp:docPr id="663271909" name="Picture 66327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31686" cy="2425041"/>
                    </a:xfrm>
                    <a:prstGeom prst="rect">
                      <a:avLst/>
                    </a:prstGeom>
                    <a:noFill/>
                    <a:ln>
                      <a:noFill/>
                    </a:ln>
                  </pic:spPr>
                </pic:pic>
              </a:graphicData>
            </a:graphic>
          </wp:inline>
        </w:drawing>
      </w:r>
      <w:r w:rsidR="00657BD3">
        <w:br/>
      </w:r>
    </w:p>
    <w:p w14:paraId="79AE8C55" w14:textId="3DFF9828" w:rsidR="00657BD3" w:rsidRDefault="00657BD3" w:rsidP="00657BD3">
      <w:pPr>
        <w:pStyle w:val="ListParagraph"/>
        <w:numPr>
          <w:ilvl w:val="0"/>
          <w:numId w:val="13"/>
        </w:numPr>
      </w:pPr>
      <w:r>
        <w:t>Click OK to create one duplicate.</w:t>
      </w:r>
      <w:r>
        <w:br/>
      </w:r>
      <w:r>
        <w:br/>
      </w:r>
      <w:r>
        <w:rPr>
          <w:noProof/>
        </w:rPr>
        <w:lastRenderedPageBreak/>
        <w:drawing>
          <wp:inline distT="0" distB="0" distL="0" distR="0" wp14:anchorId="37F8ED6D" wp14:editId="03F70874">
            <wp:extent cx="3467595" cy="1821957"/>
            <wp:effectExtent l="0" t="0" r="0" b="6985"/>
            <wp:docPr id="663271910" name="Picture 66327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94841" cy="1836273"/>
                    </a:xfrm>
                    <a:prstGeom prst="rect">
                      <a:avLst/>
                    </a:prstGeom>
                  </pic:spPr>
                </pic:pic>
              </a:graphicData>
            </a:graphic>
          </wp:inline>
        </w:drawing>
      </w:r>
      <w:r>
        <w:br/>
      </w:r>
    </w:p>
    <w:p w14:paraId="1EF8D2DC" w14:textId="77777777" w:rsidR="00657BD3" w:rsidRDefault="00657BD3" w:rsidP="00657BD3">
      <w:pPr>
        <w:pStyle w:val="ListParagraph"/>
        <w:numPr>
          <w:ilvl w:val="0"/>
          <w:numId w:val="13"/>
        </w:numPr>
      </w:pPr>
      <w:r>
        <w:t>Click on the new block.</w:t>
      </w:r>
    </w:p>
    <w:p w14:paraId="117D0702" w14:textId="0FFA285B" w:rsidR="00657BD3" w:rsidRDefault="00657BD3" w:rsidP="00657BD3">
      <w:pPr>
        <w:pStyle w:val="ListParagraph"/>
        <w:numPr>
          <w:ilvl w:val="0"/>
          <w:numId w:val="13"/>
        </w:numPr>
      </w:pPr>
      <w:r>
        <w:t>Change the Short Name.</w:t>
      </w:r>
    </w:p>
    <w:p w14:paraId="0AEADEFD" w14:textId="39023986" w:rsidR="001A09DD" w:rsidRDefault="001A09DD" w:rsidP="00657BD3">
      <w:pPr>
        <w:pStyle w:val="ListParagraph"/>
        <w:numPr>
          <w:ilvl w:val="0"/>
          <w:numId w:val="13"/>
        </w:numPr>
      </w:pPr>
      <w:r>
        <w:t>Make sure that the Block Length is 1.</w:t>
      </w:r>
    </w:p>
    <w:p w14:paraId="1F6F7CDE" w14:textId="47B979B1" w:rsidR="00657BD3" w:rsidRDefault="00657BD3" w:rsidP="00657BD3">
      <w:pPr>
        <w:pStyle w:val="ListParagraph"/>
        <w:numPr>
          <w:ilvl w:val="0"/>
          <w:numId w:val="13"/>
        </w:numPr>
      </w:pPr>
      <w:r>
        <w:t>Change the Ram Block Data to the appropriate name.</w:t>
      </w:r>
    </w:p>
    <w:p w14:paraId="317E62DA" w14:textId="79727724" w:rsidR="00CB7C51" w:rsidRDefault="00CB7C51" w:rsidP="00657BD3">
      <w:pPr>
        <w:pStyle w:val="ListParagraph"/>
        <w:numPr>
          <w:ilvl w:val="0"/>
          <w:numId w:val="13"/>
        </w:numPr>
      </w:pPr>
      <w:r>
        <w:t>Uncheck the “Resistant to Changed Software” parameter if it’s checked.</w:t>
      </w:r>
    </w:p>
    <w:p w14:paraId="75A14E88" w14:textId="6237E1F3" w:rsidR="00657BD3" w:rsidRDefault="00657BD3" w:rsidP="00657BD3">
      <w:pPr>
        <w:pStyle w:val="ListParagraph"/>
        <w:numPr>
          <w:ilvl w:val="0"/>
          <w:numId w:val="13"/>
        </w:numPr>
      </w:pPr>
      <w:r>
        <w:t xml:space="preserve">Scroll down and right-click on the “Select Block for </w:t>
      </w:r>
      <w:proofErr w:type="spellStart"/>
      <w:r>
        <w:t>ReadAll</w:t>
      </w:r>
      <w:proofErr w:type="spellEnd"/>
      <w:r>
        <w:t>” parameter. Select “Delete”.</w:t>
      </w:r>
    </w:p>
    <w:p w14:paraId="14E414E6" w14:textId="3A17B401" w:rsidR="00657BD3" w:rsidRDefault="00657BD3" w:rsidP="00657BD3">
      <w:pPr>
        <w:pStyle w:val="ListParagraph"/>
        <w:numPr>
          <w:ilvl w:val="0"/>
          <w:numId w:val="13"/>
        </w:numPr>
      </w:pPr>
      <w:r>
        <w:t xml:space="preserve">Delete the “Select Block for </w:t>
      </w:r>
      <w:proofErr w:type="spellStart"/>
      <w:r>
        <w:t>WriteAll</w:t>
      </w:r>
      <w:proofErr w:type="spellEnd"/>
      <w:r>
        <w:t>” parameter as well.</w:t>
      </w:r>
    </w:p>
    <w:p w14:paraId="3A615F1C" w14:textId="5CB610B0" w:rsidR="00657BD3" w:rsidRDefault="00124967" w:rsidP="00657BD3">
      <w:pPr>
        <w:pStyle w:val="ListParagraph"/>
        <w:numPr>
          <w:ilvl w:val="0"/>
          <w:numId w:val="13"/>
        </w:numPr>
      </w:pPr>
      <w:r>
        <w:t xml:space="preserve">If you are configuring the </w:t>
      </w:r>
      <w:proofErr w:type="spellStart"/>
      <w:r>
        <w:t>FcFA</w:t>
      </w:r>
      <w:proofErr w:type="spellEnd"/>
      <w:r>
        <w:t xml:space="preserve">, </w:t>
      </w:r>
      <w:proofErr w:type="spellStart"/>
      <w:r>
        <w:t>FoFA</w:t>
      </w:r>
      <w:proofErr w:type="spellEnd"/>
      <w:r>
        <w:t xml:space="preserve">, </w:t>
      </w:r>
      <w:proofErr w:type="spellStart"/>
      <w:r>
        <w:t>FpFA</w:t>
      </w:r>
      <w:proofErr w:type="spellEnd"/>
      <w:r>
        <w:t xml:space="preserve">, or </w:t>
      </w:r>
      <w:proofErr w:type="spellStart"/>
      <w:r>
        <w:t>F</w:t>
      </w:r>
      <w:r w:rsidR="00C037B4">
        <w:t>sFA</w:t>
      </w:r>
      <w:proofErr w:type="spellEnd"/>
      <w:r w:rsidR="00C037B4">
        <w:t>, u</w:t>
      </w:r>
      <w:r w:rsidR="00657BD3">
        <w:t>ncheck the “Use Service Ports” parameter if it</w:t>
      </w:r>
      <w:r w:rsidR="00CB7C51">
        <w:t>’</w:t>
      </w:r>
      <w:r w:rsidR="00657BD3">
        <w:t>s checked.</w:t>
      </w:r>
      <w:r w:rsidR="00C037B4">
        <w:t xml:space="preserve"> If you are configuring the </w:t>
      </w:r>
      <w:proofErr w:type="spellStart"/>
      <w:r w:rsidR="00C037B4">
        <w:t>LcFA</w:t>
      </w:r>
      <w:proofErr w:type="spellEnd"/>
      <w:r w:rsidR="00C037B4">
        <w:t xml:space="preserve"> signal, make sure “Use Service Ports” is checked.</w:t>
      </w:r>
      <w:r w:rsidR="00657BD3">
        <w:br/>
      </w:r>
      <w:r w:rsidR="00657BD3">
        <w:br/>
      </w:r>
      <w:r w:rsidR="00CB7C51">
        <w:rPr>
          <w:noProof/>
        </w:rPr>
        <w:drawing>
          <wp:inline distT="0" distB="0" distL="0" distR="0" wp14:anchorId="375FACD4" wp14:editId="74056FF5">
            <wp:extent cx="5438775" cy="3134995"/>
            <wp:effectExtent l="0" t="0" r="9525" b="8255"/>
            <wp:docPr id="663271913" name="Picture 663271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38775" cy="3134995"/>
                    </a:xfrm>
                    <a:prstGeom prst="rect">
                      <a:avLst/>
                    </a:prstGeom>
                    <a:noFill/>
                    <a:ln>
                      <a:noFill/>
                    </a:ln>
                  </pic:spPr>
                </pic:pic>
              </a:graphicData>
            </a:graphic>
          </wp:inline>
        </w:drawing>
      </w:r>
      <w:r w:rsidR="00657BD3">
        <w:br/>
      </w:r>
    </w:p>
    <w:p w14:paraId="699DE25F" w14:textId="4FC85372" w:rsidR="00CB7C51" w:rsidRDefault="00CB7C51" w:rsidP="00CB7C51">
      <w:pPr>
        <w:pStyle w:val="ListParagraph"/>
        <w:numPr>
          <w:ilvl w:val="0"/>
          <w:numId w:val="13"/>
        </w:numPr>
      </w:pPr>
      <w:r>
        <w:t>In the /</w:t>
      </w:r>
      <w:proofErr w:type="spellStart"/>
      <w:r>
        <w:t>NvMTargetBlockReference</w:t>
      </w:r>
      <w:proofErr w:type="spellEnd"/>
      <w:r>
        <w:t>/</w:t>
      </w:r>
      <w:proofErr w:type="spellStart"/>
      <w:r>
        <w:t>NvMEaRef</w:t>
      </w:r>
      <w:proofErr w:type="spellEnd"/>
      <w:r>
        <w:t xml:space="preserve"> node, map the block to the corresponding block in Ea.</w:t>
      </w:r>
    </w:p>
    <w:p w14:paraId="0D70E7D0" w14:textId="3E55872E" w:rsidR="00E03C72" w:rsidRDefault="00ED556C" w:rsidP="00ED556C">
      <w:pPr>
        <w:pStyle w:val="ListParagraph"/>
        <w:numPr>
          <w:ilvl w:val="0"/>
          <w:numId w:val="13"/>
        </w:numPr>
      </w:pPr>
      <w:r>
        <w:t xml:space="preserve">Repeat the above steps until you have blocks for </w:t>
      </w:r>
      <w:proofErr w:type="spellStart"/>
      <w:r>
        <w:t>FcFA</w:t>
      </w:r>
      <w:proofErr w:type="spellEnd"/>
      <w:r>
        <w:t xml:space="preserve">, </w:t>
      </w:r>
      <w:proofErr w:type="spellStart"/>
      <w:r>
        <w:t>FoFA</w:t>
      </w:r>
      <w:proofErr w:type="spellEnd"/>
      <w:r>
        <w:t xml:space="preserve">, </w:t>
      </w:r>
      <w:proofErr w:type="spellStart"/>
      <w:r>
        <w:t>FpFA</w:t>
      </w:r>
      <w:proofErr w:type="spellEnd"/>
      <w:r>
        <w:t xml:space="preserve">, </w:t>
      </w:r>
      <w:proofErr w:type="spellStart"/>
      <w:r>
        <w:t>FsFA</w:t>
      </w:r>
      <w:proofErr w:type="spellEnd"/>
      <w:r>
        <w:t xml:space="preserve">, and the </w:t>
      </w:r>
      <w:proofErr w:type="spellStart"/>
      <w:r>
        <w:t>LcFA</w:t>
      </w:r>
      <w:proofErr w:type="spellEnd"/>
      <w:r>
        <w:t xml:space="preserve"> signal. </w:t>
      </w:r>
      <w:r w:rsidRPr="00ED556C">
        <w:rPr>
          <w:b/>
        </w:rPr>
        <w:t xml:space="preserve">Make sure that the new </w:t>
      </w:r>
      <w:proofErr w:type="spellStart"/>
      <w:r w:rsidRPr="00ED556C">
        <w:rPr>
          <w:b/>
        </w:rPr>
        <w:t>NvM</w:t>
      </w:r>
      <w:proofErr w:type="spellEnd"/>
      <w:r w:rsidRPr="00ED556C">
        <w:rPr>
          <w:b/>
        </w:rPr>
        <w:t xml:space="preserve"> blocks use the next Block Identifiers in the sequence, and that the existing </w:t>
      </w:r>
      <w:proofErr w:type="spellStart"/>
      <w:r w:rsidRPr="00ED556C">
        <w:rPr>
          <w:b/>
        </w:rPr>
        <w:t>NvM</w:t>
      </w:r>
      <w:proofErr w:type="spellEnd"/>
      <w:r w:rsidRPr="00ED556C">
        <w:rPr>
          <w:b/>
        </w:rPr>
        <w:t xml:space="preserve"> blocks were not renumbered.</w:t>
      </w:r>
      <w:r>
        <w:rPr>
          <w:b/>
        </w:rPr>
        <w:br/>
      </w:r>
      <w:r w:rsidR="00D5139C">
        <w:lastRenderedPageBreak/>
        <w:br/>
      </w:r>
      <w:r w:rsidR="00D5139C">
        <w:rPr>
          <w:noProof/>
        </w:rPr>
        <w:drawing>
          <wp:inline distT="0" distB="0" distL="0" distR="0" wp14:anchorId="25541748" wp14:editId="4E6DBAB6">
            <wp:extent cx="5943600" cy="804545"/>
            <wp:effectExtent l="0" t="0" r="0" b="0"/>
            <wp:docPr id="663271904" name="Picture 66327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804545"/>
                    </a:xfrm>
                    <a:prstGeom prst="rect">
                      <a:avLst/>
                    </a:prstGeom>
                  </pic:spPr>
                </pic:pic>
              </a:graphicData>
            </a:graphic>
          </wp:inline>
        </w:drawing>
      </w:r>
      <w:r w:rsidR="00D5139C">
        <w:br/>
      </w:r>
    </w:p>
    <w:p w14:paraId="5F3019F6" w14:textId="62A0AB10" w:rsidR="00BD5C73" w:rsidRDefault="00BD5C73" w:rsidP="00E03C72">
      <w:pPr>
        <w:pStyle w:val="ListParagraph"/>
        <w:numPr>
          <w:ilvl w:val="0"/>
          <w:numId w:val="13"/>
        </w:numPr>
      </w:pPr>
      <w:r>
        <w:t>Save and synchronize the project.</w:t>
      </w:r>
    </w:p>
    <w:p w14:paraId="48CF6193" w14:textId="5CB90BC5" w:rsidR="00D5139C" w:rsidRDefault="00D5139C" w:rsidP="00D5139C">
      <w:r w:rsidRPr="00D5139C">
        <w:rPr>
          <w:b/>
        </w:rPr>
        <w:t>Note</w:t>
      </w:r>
      <w:r>
        <w:t xml:space="preserve">: </w:t>
      </w:r>
      <w:proofErr w:type="gramStart"/>
      <w:r>
        <w:t>Unfortunately</w:t>
      </w:r>
      <w:proofErr w:type="gramEnd"/>
      <w:r>
        <w:t xml:space="preserve"> DaVinci Configurator is a bit finicky at this point. It will try and automatically assign the Block Identifier to a new </w:t>
      </w:r>
      <w:proofErr w:type="spellStart"/>
      <w:r>
        <w:t>NvM</w:t>
      </w:r>
      <w:proofErr w:type="spellEnd"/>
      <w:r>
        <w:t xml:space="preserve"> block, and it may not select the next Block Identifier</w:t>
      </w:r>
      <w:r w:rsidR="0068757A">
        <w:t xml:space="preserve"> at the end of the range</w:t>
      </w:r>
      <w:r>
        <w:t xml:space="preserve"> if an existing </w:t>
      </w:r>
      <w:proofErr w:type="spellStart"/>
      <w:r>
        <w:t>NvM</w:t>
      </w:r>
      <w:proofErr w:type="spellEnd"/>
      <w:r>
        <w:t xml:space="preserve"> block has been deleted earlier; rather it may select one in the middle of the range if that value is unused. If it does this, then it will renumber all the </w:t>
      </w:r>
      <w:proofErr w:type="spellStart"/>
      <w:r>
        <w:t>NvM</w:t>
      </w:r>
      <w:proofErr w:type="spellEnd"/>
      <w:r>
        <w:t xml:space="preserve"> blocks after it. </w:t>
      </w:r>
      <w:r w:rsidRPr="00D5139C">
        <w:rPr>
          <w:b/>
        </w:rPr>
        <w:t>You do not want this.</w:t>
      </w:r>
      <w:r>
        <w:t xml:space="preserve"> Be careful as you create the new </w:t>
      </w:r>
      <w:proofErr w:type="spellStart"/>
      <w:r>
        <w:t>NvM</w:t>
      </w:r>
      <w:proofErr w:type="spellEnd"/>
      <w:r>
        <w:t xml:space="preserve"> blocks. </w:t>
      </w:r>
      <w:r w:rsidR="0068757A">
        <w:t xml:space="preserve">While you are adding </w:t>
      </w:r>
      <w:proofErr w:type="spellStart"/>
      <w:r w:rsidR="0068757A">
        <w:t>NvM</w:t>
      </w:r>
      <w:proofErr w:type="spellEnd"/>
      <w:r w:rsidR="0068757A">
        <w:t xml:space="preserve"> blocks, i</w:t>
      </w:r>
      <w:r>
        <w:t xml:space="preserve">t is helpful to use Git to incrementally commit your changes to the ARXML files. That way you can go back if you make a mistake. Pay close attention to </w:t>
      </w:r>
      <w:r w:rsidR="00412345">
        <w:t xml:space="preserve">the changes the tool makes to the ARXML files. If you see lots of changes to many </w:t>
      </w:r>
      <w:proofErr w:type="spellStart"/>
      <w:r w:rsidR="00412345">
        <w:t>NvM</w:t>
      </w:r>
      <w:proofErr w:type="spellEnd"/>
      <w:r w:rsidR="00412345">
        <w:t xml:space="preserve"> blocks, then the tool has </w:t>
      </w:r>
      <w:r w:rsidR="0068757A">
        <w:t xml:space="preserve">probably </w:t>
      </w:r>
      <w:r w:rsidR="00412345">
        <w:t>renumbered the blocks and you need to go back.</w:t>
      </w:r>
    </w:p>
    <w:p w14:paraId="3CF65A06" w14:textId="7BFDF401" w:rsidR="002365E6" w:rsidRDefault="002365E6" w:rsidP="00C819B4">
      <w:pPr>
        <w:pStyle w:val="Heading3"/>
      </w:pPr>
      <w:r>
        <w:t xml:space="preserve">Configurator: Completing the </w:t>
      </w:r>
      <w:proofErr w:type="spellStart"/>
      <w:r w:rsidR="00F4704C">
        <w:t>NvM</w:t>
      </w:r>
      <w:proofErr w:type="spellEnd"/>
      <w:r w:rsidR="00F4704C">
        <w:t xml:space="preserve"> Block </w:t>
      </w:r>
      <w:r>
        <w:t>Mapping for SUM_SSM</w:t>
      </w:r>
    </w:p>
    <w:p w14:paraId="5886D07C" w14:textId="3959BAC7" w:rsidR="00A55848" w:rsidRPr="00A55848" w:rsidRDefault="00A55848" w:rsidP="00A55848">
      <w:r>
        <w:t xml:space="preserve">If you created new </w:t>
      </w:r>
      <w:proofErr w:type="spellStart"/>
      <w:r>
        <w:t>NvM</w:t>
      </w:r>
      <w:proofErr w:type="spellEnd"/>
      <w:r>
        <w:t xml:space="preserve"> blocks in the previous section, you will need to map these to the SUM_SSM memory map. If you skipped the previous section, you can skip this section as well.</w:t>
      </w:r>
    </w:p>
    <w:p w14:paraId="6BB8605F" w14:textId="23EA5754" w:rsidR="002365E6" w:rsidRDefault="00C819B4" w:rsidP="00C819B4">
      <w:pPr>
        <w:pStyle w:val="ListParagraph"/>
        <w:numPr>
          <w:ilvl w:val="0"/>
          <w:numId w:val="14"/>
        </w:numPr>
      </w:pPr>
      <w:r>
        <w:t xml:space="preserve">In the Validation messages, double-click on one of the messages “The value of reference </w:t>
      </w:r>
      <w:proofErr w:type="spellStart"/>
      <w:r>
        <w:t>RteNvmBlockRef</w:t>
      </w:r>
      <w:proofErr w:type="spellEnd"/>
      <w:r>
        <w:t xml:space="preserve"> is missing or empty”.</w:t>
      </w:r>
    </w:p>
    <w:p w14:paraId="7025038F" w14:textId="730441AC" w:rsidR="00C819B4" w:rsidRDefault="00C819B4" w:rsidP="00C819B4">
      <w:pPr>
        <w:pStyle w:val="ListParagraph"/>
        <w:numPr>
          <w:ilvl w:val="0"/>
          <w:numId w:val="14"/>
        </w:numPr>
      </w:pPr>
      <w:r>
        <w:t xml:space="preserve">Assign the appropriate </w:t>
      </w:r>
      <w:proofErr w:type="spellStart"/>
      <w:r>
        <w:t>NvM</w:t>
      </w:r>
      <w:proofErr w:type="spellEnd"/>
      <w:r>
        <w:t xml:space="preserve"> blocks.</w:t>
      </w:r>
      <w:r>
        <w:br/>
      </w:r>
      <w:r>
        <w:br/>
      </w:r>
      <w:r>
        <w:rPr>
          <w:noProof/>
        </w:rPr>
        <w:drawing>
          <wp:inline distT="0" distB="0" distL="0" distR="0" wp14:anchorId="4B155A3A" wp14:editId="6D5A9F15">
            <wp:extent cx="5943600" cy="296354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963545"/>
                    </a:xfrm>
                    <a:prstGeom prst="rect">
                      <a:avLst/>
                    </a:prstGeom>
                  </pic:spPr>
                </pic:pic>
              </a:graphicData>
            </a:graphic>
          </wp:inline>
        </w:drawing>
      </w:r>
    </w:p>
    <w:p w14:paraId="0558469E" w14:textId="48FD2A8C" w:rsidR="006F16CA" w:rsidRDefault="006F16CA" w:rsidP="0036765D">
      <w:pPr>
        <w:pStyle w:val="Heading3"/>
      </w:pPr>
      <w:r>
        <w:lastRenderedPageBreak/>
        <w:t>Configurator:</w:t>
      </w:r>
      <w:r w:rsidR="0036765D">
        <w:t xml:space="preserve"> Mapping the Runnable Entities for SUM_SSM</w:t>
      </w:r>
    </w:p>
    <w:p w14:paraId="33562370" w14:textId="740E6326" w:rsidR="0036765D" w:rsidRDefault="0036765D" w:rsidP="00F164D1">
      <w:r>
        <w:t>In the Validation messages</w:t>
      </w:r>
      <w:r w:rsidR="00F164D1">
        <w:t xml:space="preserve"> you will see several errors saying</w:t>
      </w:r>
      <w:r>
        <w:t xml:space="preserve"> “The runnable entity &lt;…&gt; is not mapped to a valid task.”</w:t>
      </w:r>
      <w:r w:rsidR="00F164D1">
        <w:t xml:space="preserve"> To fix these errors, do the following:</w:t>
      </w:r>
    </w:p>
    <w:p w14:paraId="4F542A77" w14:textId="23631DD0" w:rsidR="00F164D1" w:rsidRDefault="00F164D1" w:rsidP="0036765D">
      <w:pPr>
        <w:pStyle w:val="ListParagraph"/>
        <w:numPr>
          <w:ilvl w:val="0"/>
          <w:numId w:val="15"/>
        </w:numPr>
      </w:pPr>
      <w:r>
        <w:t>In the Configuration Editors pane, open Runtime System and click Task Mapping.</w:t>
      </w:r>
    </w:p>
    <w:p w14:paraId="618BBA9B" w14:textId="5ECC8AD1" w:rsidR="0036765D" w:rsidRDefault="0006240E" w:rsidP="0036765D">
      <w:pPr>
        <w:pStyle w:val="ListParagraph"/>
        <w:numPr>
          <w:ilvl w:val="0"/>
          <w:numId w:val="15"/>
        </w:numPr>
      </w:pPr>
      <w:r>
        <w:t xml:space="preserve">To map a runnable function, </w:t>
      </w:r>
      <w:r w:rsidR="0036765D">
        <w:t>drag and drop the functions into any free positions in the list.</w:t>
      </w:r>
      <w:r w:rsidR="0036765D">
        <w:br/>
      </w:r>
      <w:r w:rsidR="0036765D">
        <w:br/>
      </w:r>
      <w:r w:rsidR="0036765D">
        <w:rPr>
          <w:noProof/>
        </w:rPr>
        <w:drawing>
          <wp:inline distT="0" distB="0" distL="0" distR="0" wp14:anchorId="6409E37F" wp14:editId="288C9327">
            <wp:extent cx="4429496" cy="322742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41362" cy="3236067"/>
                    </a:xfrm>
                    <a:prstGeom prst="rect">
                      <a:avLst/>
                    </a:prstGeom>
                    <a:noFill/>
                    <a:ln>
                      <a:noFill/>
                    </a:ln>
                  </pic:spPr>
                </pic:pic>
              </a:graphicData>
            </a:graphic>
          </wp:inline>
        </w:drawing>
      </w:r>
      <w:r w:rsidR="00337BE9">
        <w:br/>
      </w:r>
      <w:r>
        <w:br/>
        <w:t>Complete the task mapping according to the table below.</w:t>
      </w:r>
    </w:p>
    <w:p w14:paraId="272F4EBA" w14:textId="63484B07" w:rsidR="00337BE9" w:rsidRDefault="00337BE9" w:rsidP="0006240E">
      <w:pPr>
        <w:pStyle w:val="ListParagraph"/>
      </w:pPr>
    </w:p>
    <w:tbl>
      <w:tblPr>
        <w:tblStyle w:val="TableGrid"/>
        <w:tblW w:w="0" w:type="auto"/>
        <w:tblLook w:val="04A0" w:firstRow="1" w:lastRow="0" w:firstColumn="1" w:lastColumn="0" w:noHBand="0" w:noVBand="1"/>
      </w:tblPr>
      <w:tblGrid>
        <w:gridCol w:w="5037"/>
        <w:gridCol w:w="1381"/>
        <w:gridCol w:w="1837"/>
      </w:tblGrid>
      <w:tr w:rsidR="009567DF" w14:paraId="299B2D4F" w14:textId="77777777" w:rsidTr="0006240E">
        <w:tc>
          <w:tcPr>
            <w:tcW w:w="5037" w:type="dxa"/>
          </w:tcPr>
          <w:p w14:paraId="32E1A6C7" w14:textId="699FBFA7" w:rsidR="009567DF" w:rsidRPr="0006240E" w:rsidRDefault="0006240E" w:rsidP="009567DF">
            <w:pPr>
              <w:rPr>
                <w:b/>
              </w:rPr>
            </w:pPr>
            <w:r w:rsidRPr="0006240E">
              <w:rPr>
                <w:b/>
              </w:rPr>
              <w:t>Runnable</w:t>
            </w:r>
          </w:p>
        </w:tc>
        <w:tc>
          <w:tcPr>
            <w:tcW w:w="1381" w:type="dxa"/>
          </w:tcPr>
          <w:p w14:paraId="15C7FD0F" w14:textId="2BBA7BD1" w:rsidR="009567DF" w:rsidRPr="0006240E" w:rsidRDefault="0006240E" w:rsidP="009567DF">
            <w:pPr>
              <w:rPr>
                <w:b/>
              </w:rPr>
            </w:pPr>
            <w:r w:rsidRPr="0006240E">
              <w:rPr>
                <w:b/>
              </w:rPr>
              <w:t>Component</w:t>
            </w:r>
          </w:p>
        </w:tc>
        <w:tc>
          <w:tcPr>
            <w:tcW w:w="1837" w:type="dxa"/>
          </w:tcPr>
          <w:p w14:paraId="3443D6FB" w14:textId="3638A981" w:rsidR="009567DF" w:rsidRPr="0006240E" w:rsidRDefault="0006240E" w:rsidP="009567DF">
            <w:pPr>
              <w:rPr>
                <w:b/>
              </w:rPr>
            </w:pPr>
            <w:r w:rsidRPr="0006240E">
              <w:rPr>
                <w:b/>
              </w:rPr>
              <w:t>Map to this Task</w:t>
            </w:r>
          </w:p>
        </w:tc>
      </w:tr>
      <w:tr w:rsidR="009567DF" w14:paraId="13695B98" w14:textId="77777777" w:rsidTr="0006240E">
        <w:tc>
          <w:tcPr>
            <w:tcW w:w="5037" w:type="dxa"/>
          </w:tcPr>
          <w:p w14:paraId="4125E62C" w14:textId="0F99F2BF" w:rsidR="009567DF" w:rsidRDefault="0006240E" w:rsidP="009567DF">
            <w:r>
              <w:t>SUM_&lt;Signal&gt;_</w:t>
            </w:r>
            <w:proofErr w:type="spellStart"/>
            <w:r>
              <w:t>Fc_DTC_Confirm_Runnable</w:t>
            </w:r>
            <w:proofErr w:type="spellEnd"/>
          </w:p>
        </w:tc>
        <w:tc>
          <w:tcPr>
            <w:tcW w:w="1381" w:type="dxa"/>
          </w:tcPr>
          <w:p w14:paraId="65FC01D8" w14:textId="7FE7009C" w:rsidR="009567DF" w:rsidRDefault="0006240E" w:rsidP="009567DF">
            <w:r>
              <w:t>SUM_SSM</w:t>
            </w:r>
          </w:p>
        </w:tc>
        <w:tc>
          <w:tcPr>
            <w:tcW w:w="1837" w:type="dxa"/>
          </w:tcPr>
          <w:p w14:paraId="0FDFAFD6" w14:textId="57C6BE13" w:rsidR="009567DF" w:rsidRDefault="0006240E" w:rsidP="009567DF">
            <w:proofErr w:type="spellStart"/>
            <w:r>
              <w:t>Task_LossOfCom</w:t>
            </w:r>
            <w:proofErr w:type="spellEnd"/>
          </w:p>
        </w:tc>
      </w:tr>
      <w:tr w:rsidR="009567DF" w14:paraId="6919B805" w14:textId="77777777" w:rsidTr="0006240E">
        <w:tc>
          <w:tcPr>
            <w:tcW w:w="5037" w:type="dxa"/>
          </w:tcPr>
          <w:p w14:paraId="4BEB8832" w14:textId="6002FF01" w:rsidR="009567DF" w:rsidRDefault="0006240E" w:rsidP="009567DF">
            <w:r>
              <w:t>SUM_&lt;Signal&gt;_</w:t>
            </w:r>
            <w:proofErr w:type="spellStart"/>
            <w:r>
              <w:t>Fo_DTC_Confirm_Runnable</w:t>
            </w:r>
            <w:proofErr w:type="spellEnd"/>
          </w:p>
        </w:tc>
        <w:tc>
          <w:tcPr>
            <w:tcW w:w="1381" w:type="dxa"/>
          </w:tcPr>
          <w:p w14:paraId="25D4C5ED" w14:textId="1C4CCCC3" w:rsidR="009567DF" w:rsidRDefault="0006240E" w:rsidP="009567DF">
            <w:r>
              <w:t>SUM_SSM</w:t>
            </w:r>
          </w:p>
        </w:tc>
        <w:tc>
          <w:tcPr>
            <w:tcW w:w="1837" w:type="dxa"/>
          </w:tcPr>
          <w:p w14:paraId="6EB9CDD1" w14:textId="1BD964F6" w:rsidR="009567DF" w:rsidRDefault="0006240E" w:rsidP="009567DF">
            <w:proofErr w:type="spellStart"/>
            <w:r>
              <w:t>Task_LossOfCom</w:t>
            </w:r>
            <w:proofErr w:type="spellEnd"/>
          </w:p>
        </w:tc>
      </w:tr>
      <w:tr w:rsidR="009567DF" w14:paraId="4186E48C" w14:textId="77777777" w:rsidTr="0006240E">
        <w:tc>
          <w:tcPr>
            <w:tcW w:w="5037" w:type="dxa"/>
          </w:tcPr>
          <w:p w14:paraId="1AB583A4" w14:textId="10CC6B37" w:rsidR="009567DF" w:rsidRDefault="0006240E" w:rsidP="009567DF">
            <w:r>
              <w:t>SUM_&lt;Signal&gt;_</w:t>
            </w:r>
            <w:proofErr w:type="spellStart"/>
            <w:r>
              <w:t>Fp_DTC_Confirm_Runnable</w:t>
            </w:r>
            <w:proofErr w:type="spellEnd"/>
          </w:p>
        </w:tc>
        <w:tc>
          <w:tcPr>
            <w:tcW w:w="1381" w:type="dxa"/>
          </w:tcPr>
          <w:p w14:paraId="4087ECAA" w14:textId="1A2E0176" w:rsidR="009567DF" w:rsidRDefault="0006240E" w:rsidP="009567DF">
            <w:r>
              <w:t>SUM_SSM</w:t>
            </w:r>
          </w:p>
        </w:tc>
        <w:tc>
          <w:tcPr>
            <w:tcW w:w="1837" w:type="dxa"/>
          </w:tcPr>
          <w:p w14:paraId="398F178A" w14:textId="6F620A6B" w:rsidR="009567DF" w:rsidRDefault="0006240E" w:rsidP="009567DF">
            <w:proofErr w:type="spellStart"/>
            <w:r>
              <w:t>Task_LossOfCom</w:t>
            </w:r>
            <w:proofErr w:type="spellEnd"/>
          </w:p>
        </w:tc>
      </w:tr>
      <w:tr w:rsidR="0006240E" w14:paraId="2A4689E7" w14:textId="77777777" w:rsidTr="0006240E">
        <w:tc>
          <w:tcPr>
            <w:tcW w:w="5037" w:type="dxa"/>
          </w:tcPr>
          <w:p w14:paraId="4925AB73" w14:textId="60D0AC5C" w:rsidR="0006240E" w:rsidRDefault="0006240E" w:rsidP="009567DF">
            <w:r>
              <w:t>SUM_&lt;Signal&gt;_</w:t>
            </w:r>
            <w:proofErr w:type="spellStart"/>
            <w:r>
              <w:t>Fs_DTC_Confirm_Runnable</w:t>
            </w:r>
            <w:proofErr w:type="spellEnd"/>
          </w:p>
        </w:tc>
        <w:tc>
          <w:tcPr>
            <w:tcW w:w="1381" w:type="dxa"/>
          </w:tcPr>
          <w:p w14:paraId="452F3810" w14:textId="71FAC02A" w:rsidR="0006240E" w:rsidRDefault="0006240E" w:rsidP="009567DF">
            <w:r>
              <w:t>SUM_SSM</w:t>
            </w:r>
          </w:p>
        </w:tc>
        <w:tc>
          <w:tcPr>
            <w:tcW w:w="1837" w:type="dxa"/>
          </w:tcPr>
          <w:p w14:paraId="3F869D1F" w14:textId="1F36987E" w:rsidR="0006240E" w:rsidRDefault="0006240E" w:rsidP="009567DF">
            <w:proofErr w:type="spellStart"/>
            <w:r>
              <w:t>Task_LossOfCom</w:t>
            </w:r>
            <w:proofErr w:type="spellEnd"/>
          </w:p>
        </w:tc>
      </w:tr>
      <w:tr w:rsidR="0006240E" w14:paraId="4E652528" w14:textId="77777777" w:rsidTr="0006240E">
        <w:tc>
          <w:tcPr>
            <w:tcW w:w="5037" w:type="dxa"/>
          </w:tcPr>
          <w:p w14:paraId="2402F2BA" w14:textId="0C9CC06D" w:rsidR="0006240E" w:rsidRDefault="0006240E" w:rsidP="0006240E">
            <w:r>
              <w:t>SUM_SSM_&lt;ECU&gt;_</w:t>
            </w:r>
            <w:proofErr w:type="spellStart"/>
            <w:r>
              <w:t>DTC_Confirm_Runnable</w:t>
            </w:r>
            <w:proofErr w:type="spellEnd"/>
          </w:p>
        </w:tc>
        <w:tc>
          <w:tcPr>
            <w:tcW w:w="1381" w:type="dxa"/>
          </w:tcPr>
          <w:p w14:paraId="20269CAB" w14:textId="6AC7720B" w:rsidR="0006240E" w:rsidRDefault="0006240E" w:rsidP="0006240E">
            <w:r>
              <w:t>SUM_SSM</w:t>
            </w:r>
          </w:p>
        </w:tc>
        <w:tc>
          <w:tcPr>
            <w:tcW w:w="1837" w:type="dxa"/>
          </w:tcPr>
          <w:p w14:paraId="04551076" w14:textId="006EEE69" w:rsidR="0006240E" w:rsidRDefault="0006240E" w:rsidP="0006240E">
            <w:proofErr w:type="spellStart"/>
            <w:r>
              <w:t>Task_LossOfCom</w:t>
            </w:r>
            <w:proofErr w:type="spellEnd"/>
          </w:p>
        </w:tc>
      </w:tr>
      <w:tr w:rsidR="0006240E" w14:paraId="2BFF9FA9" w14:textId="77777777" w:rsidTr="0006240E">
        <w:tc>
          <w:tcPr>
            <w:tcW w:w="5037" w:type="dxa"/>
          </w:tcPr>
          <w:p w14:paraId="009FBF9A" w14:textId="69A947E6" w:rsidR="0006240E" w:rsidRDefault="0006240E" w:rsidP="0006240E">
            <w:r>
              <w:t>SUM_SSM_&lt;ECU&gt;_</w:t>
            </w:r>
            <w:proofErr w:type="spellStart"/>
            <w:r>
              <w:t>DTC_Monitoring_Runnable</w:t>
            </w:r>
            <w:proofErr w:type="spellEnd"/>
          </w:p>
        </w:tc>
        <w:tc>
          <w:tcPr>
            <w:tcW w:w="1381" w:type="dxa"/>
          </w:tcPr>
          <w:p w14:paraId="0B8630F1" w14:textId="1B151DED" w:rsidR="0006240E" w:rsidRDefault="0006240E" w:rsidP="0006240E">
            <w:r>
              <w:t>SUM_SSM</w:t>
            </w:r>
          </w:p>
        </w:tc>
        <w:tc>
          <w:tcPr>
            <w:tcW w:w="1837" w:type="dxa"/>
          </w:tcPr>
          <w:p w14:paraId="361057A8" w14:textId="1429D6D5" w:rsidR="0006240E" w:rsidRDefault="0006240E" w:rsidP="0006240E">
            <w:proofErr w:type="spellStart"/>
            <w:r>
              <w:t>Task_LossOfCom</w:t>
            </w:r>
            <w:proofErr w:type="spellEnd"/>
          </w:p>
        </w:tc>
      </w:tr>
      <w:tr w:rsidR="0006240E" w14:paraId="239D357A" w14:textId="77777777" w:rsidTr="0006240E">
        <w:tc>
          <w:tcPr>
            <w:tcW w:w="5037" w:type="dxa"/>
          </w:tcPr>
          <w:p w14:paraId="6EFA9969" w14:textId="193A51FD" w:rsidR="0006240E" w:rsidRDefault="0006240E" w:rsidP="0006240E">
            <w:proofErr w:type="spellStart"/>
            <w:r>
              <w:t>SUM_SOH_RollingCountError</w:t>
            </w:r>
            <w:proofErr w:type="spellEnd"/>
            <w:r>
              <w:t>_&lt;Signal&gt;_</w:t>
            </w:r>
            <w:proofErr w:type="spellStart"/>
            <w:r>
              <w:t>Fol_Runnable</w:t>
            </w:r>
            <w:proofErr w:type="spellEnd"/>
          </w:p>
        </w:tc>
        <w:tc>
          <w:tcPr>
            <w:tcW w:w="1381" w:type="dxa"/>
          </w:tcPr>
          <w:p w14:paraId="1EDC4716" w14:textId="6AFB1D0F" w:rsidR="0006240E" w:rsidRDefault="0006240E" w:rsidP="0006240E">
            <w:r>
              <w:t>SUM_SOH</w:t>
            </w:r>
          </w:p>
        </w:tc>
        <w:tc>
          <w:tcPr>
            <w:tcW w:w="1837" w:type="dxa"/>
          </w:tcPr>
          <w:p w14:paraId="039FC6E0" w14:textId="34E256F0" w:rsidR="0006240E" w:rsidRDefault="0006240E" w:rsidP="0006240E">
            <w:r>
              <w:t>Task_100MS</w:t>
            </w:r>
          </w:p>
        </w:tc>
      </w:tr>
    </w:tbl>
    <w:p w14:paraId="1510A706" w14:textId="77777777" w:rsidR="009567DF" w:rsidRPr="00EF1F37" w:rsidRDefault="009567DF" w:rsidP="009567DF"/>
    <w:p w14:paraId="51B6FFA9" w14:textId="500F9E0B" w:rsidR="006F1CF6" w:rsidRDefault="54F0987C" w:rsidP="006F1CF6">
      <w:pPr>
        <w:pStyle w:val="Heading3"/>
      </w:pPr>
      <w:r>
        <w:t>Configurator: Configuring the SUM_ERRH</w:t>
      </w:r>
    </w:p>
    <w:p w14:paraId="3B0F2AFB" w14:textId="3DF9FF4E" w:rsidR="006364DC" w:rsidRDefault="54F0987C" w:rsidP="0006240E">
      <w:pPr>
        <w:pStyle w:val="ListParagraph"/>
        <w:numPr>
          <w:ilvl w:val="0"/>
          <w:numId w:val="17"/>
        </w:numPr>
      </w:pPr>
      <w:r>
        <w:t xml:space="preserve">Expand the </w:t>
      </w:r>
      <w:proofErr w:type="spellStart"/>
      <w:r>
        <w:t>SwcSumGm</w:t>
      </w:r>
      <w:proofErr w:type="spellEnd"/>
      <w:r>
        <w:t>/ERRH/</w:t>
      </w:r>
      <w:proofErr w:type="spellStart"/>
      <w:r>
        <w:t>ERRH_Monitored_ECUs</w:t>
      </w:r>
      <w:proofErr w:type="spellEnd"/>
      <w:r>
        <w:t xml:space="preserve"> node</w:t>
      </w:r>
      <w:r w:rsidR="004F72DB">
        <w:t xml:space="preserve"> in the Basic Editor</w:t>
      </w:r>
      <w:r>
        <w:t>.</w:t>
      </w:r>
    </w:p>
    <w:p w14:paraId="646355F5" w14:textId="76DC9673" w:rsidR="006364DC" w:rsidRDefault="54F0987C" w:rsidP="0006240E">
      <w:pPr>
        <w:pStyle w:val="ListParagraph"/>
        <w:numPr>
          <w:ilvl w:val="0"/>
          <w:numId w:val="17"/>
        </w:numPr>
      </w:pPr>
      <w:r>
        <w:t>Click the ‘plus’ button and add the Monitored ECU. Map the ECU to the appropriate Monitored ECU event for the DTC.</w:t>
      </w:r>
      <w:r w:rsidR="006364DC">
        <w:br/>
      </w:r>
      <w:r w:rsidR="006364DC">
        <w:br/>
      </w:r>
      <w:r w:rsidR="006364DC">
        <w:rPr>
          <w:noProof/>
        </w:rPr>
        <w:lastRenderedPageBreak/>
        <w:drawing>
          <wp:inline distT="0" distB="0" distL="0" distR="0" wp14:anchorId="1D82729C" wp14:editId="63FDDF04">
            <wp:extent cx="5943600" cy="3500755"/>
            <wp:effectExtent l="0" t="0" r="0" b="4445"/>
            <wp:docPr id="171538600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5943600" cy="3500755"/>
                    </a:xfrm>
                    <a:prstGeom prst="rect">
                      <a:avLst/>
                    </a:prstGeom>
                  </pic:spPr>
                </pic:pic>
              </a:graphicData>
            </a:graphic>
          </wp:inline>
        </w:drawing>
      </w:r>
      <w:r w:rsidR="006364DC">
        <w:br/>
      </w:r>
    </w:p>
    <w:p w14:paraId="0DFC5734" w14:textId="77777777" w:rsidR="000B7B01" w:rsidRDefault="54F0987C" w:rsidP="0006240E">
      <w:pPr>
        <w:pStyle w:val="ListParagraph"/>
        <w:numPr>
          <w:ilvl w:val="0"/>
          <w:numId w:val="17"/>
        </w:numPr>
      </w:pPr>
      <w:r>
        <w:t>Synchronize and save the project again.</w:t>
      </w:r>
    </w:p>
    <w:p w14:paraId="19B1A5BE" w14:textId="72F30097" w:rsidR="00B96925" w:rsidRDefault="00B96925" w:rsidP="006F1CF6">
      <w:pPr>
        <w:pStyle w:val="Heading3"/>
      </w:pPr>
      <w:r>
        <w:t>Configurator: Changing Signal Timeouts in COM</w:t>
      </w:r>
    </w:p>
    <w:p w14:paraId="6E940B56" w14:textId="7F71D454" w:rsidR="00B96925" w:rsidRPr="00B96925" w:rsidRDefault="00B96925" w:rsidP="00B96925">
      <w:r>
        <w:t>All supervised signals are periodic. You need to make sure that the timeouts specified for the supervised signals in the COM BSW component are at least 2.5 times the signal periodicity. This will prevent the possibility of falsely setting a Loss of Com DTC if the signal timing is delayed on the CAN bus. For example, if the supervised signal “</w:t>
      </w:r>
      <w:proofErr w:type="spellStart"/>
      <w:r w:rsidRPr="00B96925">
        <w:t>CurbVwFtrActvReq</w:t>
      </w:r>
      <w:proofErr w:type="spellEnd"/>
      <w:r>
        <w:t xml:space="preserve">” is sent by the BCM at a periodic rate of 1000 </w:t>
      </w:r>
      <w:proofErr w:type="spellStart"/>
      <w:r>
        <w:t>ms</w:t>
      </w:r>
      <w:proofErr w:type="spellEnd"/>
      <w:r>
        <w:t xml:space="preserve">, the specified timeouts in COM should be 2500 </w:t>
      </w:r>
      <w:proofErr w:type="spellStart"/>
      <w:r>
        <w:t>ms.</w:t>
      </w:r>
      <w:proofErr w:type="spellEnd"/>
    </w:p>
    <w:p w14:paraId="2DBAD10F" w14:textId="3AEA8AB7" w:rsidR="00B96925" w:rsidRDefault="00B96925" w:rsidP="00B96925">
      <w:pPr>
        <w:pStyle w:val="ListParagraph"/>
        <w:numPr>
          <w:ilvl w:val="0"/>
          <w:numId w:val="10"/>
        </w:numPr>
      </w:pPr>
      <w:r>
        <w:t>In the Basic Editor, search for the name of the supervised signal in the Filter box.</w:t>
      </w:r>
    </w:p>
    <w:p w14:paraId="4B9A3603" w14:textId="2E6DF66D" w:rsidR="00B96925" w:rsidRDefault="00B96925" w:rsidP="00B96925">
      <w:pPr>
        <w:pStyle w:val="ListParagraph"/>
        <w:numPr>
          <w:ilvl w:val="0"/>
          <w:numId w:val="10"/>
        </w:numPr>
      </w:pPr>
      <w:r>
        <w:t>Click on the signal name under Com/</w:t>
      </w:r>
      <w:proofErr w:type="spellStart"/>
      <w:r>
        <w:t>ComConfig</w:t>
      </w:r>
      <w:proofErr w:type="spellEnd"/>
      <w:r>
        <w:t>/</w:t>
      </w:r>
      <w:proofErr w:type="spellStart"/>
      <w:r>
        <w:t>ComSignals</w:t>
      </w:r>
      <w:proofErr w:type="spellEnd"/>
      <w:r>
        <w:t xml:space="preserve"> or </w:t>
      </w:r>
      <w:r w:rsidR="00334AB2">
        <w:t>Com/</w:t>
      </w:r>
      <w:proofErr w:type="spellStart"/>
      <w:r w:rsidR="00334AB2">
        <w:t>ComConfig</w:t>
      </w:r>
      <w:proofErr w:type="spellEnd"/>
      <w:r w:rsidR="00334AB2">
        <w:t>/</w:t>
      </w:r>
      <w:proofErr w:type="spellStart"/>
      <w:r w:rsidR="00334AB2">
        <w:t>ComSignalGroups</w:t>
      </w:r>
      <w:proofErr w:type="spellEnd"/>
      <w:r w:rsidR="00334AB2">
        <w:t xml:space="preserve"> if the signal is part of a group.</w:t>
      </w:r>
    </w:p>
    <w:p w14:paraId="74D14870" w14:textId="1495906C" w:rsidR="00334AB2" w:rsidRDefault="00334AB2" w:rsidP="00B96925">
      <w:pPr>
        <w:pStyle w:val="ListParagraph"/>
        <w:numPr>
          <w:ilvl w:val="0"/>
          <w:numId w:val="10"/>
        </w:numPr>
      </w:pPr>
      <w:r>
        <w:t>Right-click on the “Timeout [</w:t>
      </w:r>
      <w:proofErr w:type="spellStart"/>
      <w:r>
        <w:t>ms</w:t>
      </w:r>
      <w:proofErr w:type="spellEnd"/>
      <w:r>
        <w:t>]” parameter and select “Set User Defined.”</w:t>
      </w:r>
    </w:p>
    <w:p w14:paraId="48D2491D" w14:textId="0524EEBA" w:rsidR="00334AB2" w:rsidRDefault="00334AB2" w:rsidP="00B96925">
      <w:pPr>
        <w:pStyle w:val="ListParagraph"/>
        <w:numPr>
          <w:ilvl w:val="0"/>
          <w:numId w:val="10"/>
        </w:numPr>
      </w:pPr>
      <w:r>
        <w:t>Set the timeout to 2.5 times the periodicity of the signal.</w:t>
      </w:r>
      <w:r w:rsidR="00F6468A">
        <w:t xml:space="preserve"> If you do not know the periodicity of the signal, you can check it in Vehicle Spy. Import the latest ARXML database, then check the “Database” section in the Messages Editor window. The Default Period should be displayed in the message setup pane.</w:t>
      </w:r>
      <w:r w:rsidR="00F6468A">
        <w:br/>
      </w:r>
      <w:r w:rsidR="00F6468A">
        <w:br/>
      </w:r>
      <w:r w:rsidR="00F6468A">
        <w:rPr>
          <w:noProof/>
        </w:rPr>
        <w:lastRenderedPageBreak/>
        <w:drawing>
          <wp:inline distT="0" distB="0" distL="0" distR="0" wp14:anchorId="2FF7D9F5" wp14:editId="09C25F07">
            <wp:extent cx="5943600" cy="1187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187450"/>
                    </a:xfrm>
                    <a:prstGeom prst="rect">
                      <a:avLst/>
                    </a:prstGeom>
                    <a:noFill/>
                    <a:ln>
                      <a:noFill/>
                    </a:ln>
                  </pic:spPr>
                </pic:pic>
              </a:graphicData>
            </a:graphic>
          </wp:inline>
        </w:drawing>
      </w:r>
      <w:r w:rsidR="00F6468A">
        <w:br/>
      </w:r>
    </w:p>
    <w:p w14:paraId="280A15C9" w14:textId="6F6BCD16" w:rsidR="00334AB2" w:rsidRDefault="00334AB2" w:rsidP="00B96925">
      <w:pPr>
        <w:pStyle w:val="ListParagraph"/>
        <w:numPr>
          <w:ilvl w:val="0"/>
          <w:numId w:val="10"/>
        </w:numPr>
      </w:pPr>
      <w:r>
        <w:t>Repeat the above two steps for the “First Timeout [</w:t>
      </w:r>
      <w:proofErr w:type="spellStart"/>
      <w:r>
        <w:t>ms</w:t>
      </w:r>
      <w:proofErr w:type="spellEnd"/>
      <w:r>
        <w:t>]” parameter.</w:t>
      </w:r>
      <w:r>
        <w:br/>
      </w:r>
      <w:r>
        <w:br/>
      </w:r>
      <w:r>
        <w:rPr>
          <w:noProof/>
        </w:rPr>
        <w:drawing>
          <wp:inline distT="0" distB="0" distL="0" distR="0" wp14:anchorId="67047E3E" wp14:editId="39864758">
            <wp:extent cx="5936615" cy="3322955"/>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6615" cy="3322955"/>
                    </a:xfrm>
                    <a:prstGeom prst="rect">
                      <a:avLst/>
                    </a:prstGeom>
                    <a:noFill/>
                    <a:ln>
                      <a:noFill/>
                    </a:ln>
                  </pic:spPr>
                </pic:pic>
              </a:graphicData>
            </a:graphic>
          </wp:inline>
        </w:drawing>
      </w:r>
    </w:p>
    <w:p w14:paraId="4A9FF746" w14:textId="61FAF108" w:rsidR="00334AB2" w:rsidRDefault="00334AB2" w:rsidP="00334AB2">
      <w:r>
        <w:t>The First Timeout parameter ensures that the VIP can detect the loss of the signal even if it has never received it. If this parameter is left blank, then the VIP will not immediately set the Loss of Com DTC upon startup</w:t>
      </w:r>
      <w:r w:rsidR="004F5988">
        <w:t xml:space="preserve"> –</w:t>
      </w:r>
      <w:r>
        <w:t xml:space="preserve"> </w:t>
      </w:r>
      <w:r w:rsidR="004F5988">
        <w:t>y</w:t>
      </w:r>
      <w:r>
        <w:t>ou</w:t>
      </w:r>
      <w:r w:rsidR="004F5988">
        <w:t xml:space="preserve"> </w:t>
      </w:r>
      <w:r>
        <w:t>will have to start the supervised signal, then stop it again before the VIP sets the DTC.</w:t>
      </w:r>
      <w:r>
        <w:br/>
      </w:r>
      <w:r>
        <w:br/>
        <w:t>NOTE: The Notification and Timeout Notification fields will be empty at first</w:t>
      </w:r>
      <w:r w:rsidR="008D2089">
        <w:t xml:space="preserve"> if the signal is new</w:t>
      </w:r>
      <w:r>
        <w:t>. After you have generated the code for C</w:t>
      </w:r>
      <w:r w:rsidR="004F5988">
        <w:t>OM</w:t>
      </w:r>
      <w:r>
        <w:t>, these two fields will be filled in automatically. These are the names of the callbacks used for notifications when the signal is received, or when a timeout occurs. These are necessary for the Loss of Com DTC to work.</w:t>
      </w:r>
    </w:p>
    <w:p w14:paraId="72FDA342" w14:textId="2D751D57" w:rsidR="00CB7DDF" w:rsidRPr="00B96925" w:rsidRDefault="00CB7DDF" w:rsidP="00334AB2">
      <w:r>
        <w:t>NOTE: The Notification and Timeout Notification callbacks will not be generated if the supervised signal(s) are not properly mapped down the component hierarchy to SUM_SSM.</w:t>
      </w:r>
      <w:r w:rsidR="00460FC9">
        <w:t xml:space="preserve"> See the section “Developer: Routing Signals to SUM_SSM” for details.</w:t>
      </w:r>
    </w:p>
    <w:p w14:paraId="00AB122C" w14:textId="4F3035B3" w:rsidR="006F1CF6" w:rsidRDefault="54F0987C" w:rsidP="006F1CF6">
      <w:pPr>
        <w:pStyle w:val="Heading3"/>
      </w:pPr>
      <w:r>
        <w:t xml:space="preserve">Developer: Making Changes to </w:t>
      </w:r>
      <w:proofErr w:type="spellStart"/>
      <w:r>
        <w:t>SWC_DTC_Handling</w:t>
      </w:r>
      <w:proofErr w:type="spellEnd"/>
    </w:p>
    <w:p w14:paraId="5F967266" w14:textId="16F0EE9F" w:rsidR="000B7B01" w:rsidRDefault="54F0987C" w:rsidP="0006240E">
      <w:pPr>
        <w:pStyle w:val="ListParagraph"/>
        <w:numPr>
          <w:ilvl w:val="0"/>
          <w:numId w:val="17"/>
        </w:numPr>
      </w:pPr>
      <w:r>
        <w:t>Open the project in DaVinci Developer.</w:t>
      </w:r>
    </w:p>
    <w:p w14:paraId="3D7D9CB0" w14:textId="5492EB29" w:rsidR="00BC7BF4" w:rsidRDefault="54F0987C" w:rsidP="0006240E">
      <w:pPr>
        <w:pStyle w:val="ListParagraph"/>
        <w:numPr>
          <w:ilvl w:val="0"/>
          <w:numId w:val="17"/>
        </w:numPr>
      </w:pPr>
      <w:r>
        <w:lastRenderedPageBreak/>
        <w:t xml:space="preserve">In the Object Browser, open the Application Component Types node, and double-click on the </w:t>
      </w:r>
      <w:proofErr w:type="spellStart"/>
      <w:r>
        <w:t>SWC_DTC_Handling</w:t>
      </w:r>
      <w:proofErr w:type="spellEnd"/>
      <w:r>
        <w:t xml:space="preserve"> component. The Software Design window will open for this component.</w:t>
      </w:r>
    </w:p>
    <w:p w14:paraId="54E4A50F" w14:textId="13F60D5B" w:rsidR="00BC7BF4" w:rsidRDefault="54F0987C" w:rsidP="0006240E">
      <w:pPr>
        <w:pStyle w:val="ListParagraph"/>
        <w:numPr>
          <w:ilvl w:val="0"/>
          <w:numId w:val="17"/>
        </w:numPr>
      </w:pPr>
      <w:r>
        <w:t>Open the Port Prototype list and select the Service Ports tab.</w:t>
      </w:r>
      <w:r w:rsidR="00BC7BF4">
        <w:br/>
      </w:r>
      <w:r w:rsidR="00BC7BF4">
        <w:br/>
      </w:r>
      <w:r w:rsidR="00BC7BF4">
        <w:rPr>
          <w:noProof/>
        </w:rPr>
        <w:drawing>
          <wp:inline distT="0" distB="0" distL="0" distR="0" wp14:anchorId="1FE78342" wp14:editId="73B0348D">
            <wp:extent cx="2729552" cy="2263614"/>
            <wp:effectExtent l="0" t="0" r="0" b="3810"/>
            <wp:docPr id="7629966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2729552" cy="2263614"/>
                    </a:xfrm>
                    <a:prstGeom prst="rect">
                      <a:avLst/>
                    </a:prstGeom>
                  </pic:spPr>
                </pic:pic>
              </a:graphicData>
            </a:graphic>
          </wp:inline>
        </w:drawing>
      </w:r>
      <w:r w:rsidR="00BC7BF4">
        <w:br/>
      </w:r>
    </w:p>
    <w:p w14:paraId="629D074A" w14:textId="741ECF31" w:rsidR="00BC7BF4" w:rsidRDefault="54F0987C" w:rsidP="0006240E">
      <w:pPr>
        <w:pStyle w:val="ListParagraph"/>
        <w:numPr>
          <w:ilvl w:val="0"/>
          <w:numId w:val="17"/>
        </w:numPr>
      </w:pPr>
      <w:r>
        <w:t>Click the New button and select “From Port Interface”.</w:t>
      </w:r>
      <w:r w:rsidR="00BC7BF4">
        <w:br/>
      </w:r>
      <w:r w:rsidR="00BC7BF4">
        <w:br/>
      </w:r>
      <w:r w:rsidR="00BC7BF4">
        <w:rPr>
          <w:noProof/>
        </w:rPr>
        <w:drawing>
          <wp:inline distT="0" distB="0" distL="0" distR="0" wp14:anchorId="4A15E3C2" wp14:editId="183B95C2">
            <wp:extent cx="2245360" cy="1569720"/>
            <wp:effectExtent l="0" t="0" r="2540" b="0"/>
            <wp:docPr id="6632719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2245360" cy="1569720"/>
                    </a:xfrm>
                    <a:prstGeom prst="rect">
                      <a:avLst/>
                    </a:prstGeom>
                  </pic:spPr>
                </pic:pic>
              </a:graphicData>
            </a:graphic>
          </wp:inline>
        </w:drawing>
      </w:r>
      <w:r w:rsidR="00BC7BF4">
        <w:br/>
      </w:r>
    </w:p>
    <w:p w14:paraId="04B0D06A" w14:textId="77777777" w:rsidR="00590D92" w:rsidRDefault="54F0987C" w:rsidP="0006240E">
      <w:pPr>
        <w:pStyle w:val="ListParagraph"/>
        <w:numPr>
          <w:ilvl w:val="0"/>
          <w:numId w:val="17"/>
        </w:numPr>
      </w:pPr>
      <w:r>
        <w:t>Select the “</w:t>
      </w:r>
      <w:proofErr w:type="spellStart"/>
      <w:r>
        <w:t>DiagnosticMonitor</w:t>
      </w:r>
      <w:proofErr w:type="spellEnd"/>
      <w:r>
        <w:t>” port interface.</w:t>
      </w:r>
      <w:r w:rsidR="00590D92">
        <w:br/>
      </w:r>
      <w:r w:rsidR="00590D92">
        <w:br/>
      </w:r>
      <w:r w:rsidR="00590D92">
        <w:rPr>
          <w:noProof/>
        </w:rPr>
        <w:lastRenderedPageBreak/>
        <w:drawing>
          <wp:inline distT="0" distB="0" distL="0" distR="0" wp14:anchorId="66F7AFB9" wp14:editId="46BC1083">
            <wp:extent cx="4013325" cy="2852382"/>
            <wp:effectExtent l="0" t="0" r="6350" b="5715"/>
            <wp:docPr id="1544325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4013325" cy="2852382"/>
                    </a:xfrm>
                    <a:prstGeom prst="rect">
                      <a:avLst/>
                    </a:prstGeom>
                  </pic:spPr>
                </pic:pic>
              </a:graphicData>
            </a:graphic>
          </wp:inline>
        </w:drawing>
      </w:r>
      <w:r w:rsidR="00590D92">
        <w:br/>
      </w:r>
    </w:p>
    <w:p w14:paraId="0FE8EC63" w14:textId="77777777" w:rsidR="00CB1DA6" w:rsidRDefault="54F0987C" w:rsidP="0006240E">
      <w:pPr>
        <w:pStyle w:val="ListParagraph"/>
        <w:numPr>
          <w:ilvl w:val="0"/>
          <w:numId w:val="17"/>
        </w:numPr>
      </w:pPr>
      <w:r>
        <w:t>Update the name of the port in the Properties tab.</w:t>
      </w:r>
      <w:r w:rsidR="00590D92">
        <w:br/>
      </w:r>
      <w:r w:rsidR="00590D92">
        <w:br/>
      </w:r>
      <w:r w:rsidR="00590D92">
        <w:rPr>
          <w:noProof/>
        </w:rPr>
        <w:drawing>
          <wp:inline distT="0" distB="0" distL="0" distR="0" wp14:anchorId="48EDF326" wp14:editId="37C88105">
            <wp:extent cx="3476625" cy="1181100"/>
            <wp:effectExtent l="0" t="0" r="9525" b="0"/>
            <wp:docPr id="566772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3476625" cy="1181100"/>
                    </a:xfrm>
                    <a:prstGeom prst="rect">
                      <a:avLst/>
                    </a:prstGeom>
                  </pic:spPr>
                </pic:pic>
              </a:graphicData>
            </a:graphic>
          </wp:inline>
        </w:drawing>
      </w:r>
      <w:r w:rsidR="00590D92">
        <w:br/>
      </w:r>
    </w:p>
    <w:p w14:paraId="5CFF798B" w14:textId="01FD0611" w:rsidR="00BC7BF4" w:rsidRDefault="54F0987C" w:rsidP="0006240E">
      <w:pPr>
        <w:pStyle w:val="ListParagraph"/>
        <w:numPr>
          <w:ilvl w:val="0"/>
          <w:numId w:val="17"/>
        </w:numPr>
      </w:pPr>
      <w:r>
        <w:t>Make sure that your new port is Client. It should be by default.</w:t>
      </w:r>
      <w:r w:rsidR="00CB1DA6">
        <w:br/>
      </w:r>
      <w:r w:rsidR="00CB1DA6">
        <w:br/>
      </w:r>
      <w:r w:rsidR="00CB1DA6">
        <w:rPr>
          <w:noProof/>
        </w:rPr>
        <w:drawing>
          <wp:inline distT="0" distB="0" distL="0" distR="0" wp14:anchorId="70AA2EF1" wp14:editId="303E6BF7">
            <wp:extent cx="3535045" cy="2688590"/>
            <wp:effectExtent l="0" t="0" r="8255" b="0"/>
            <wp:docPr id="15652872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3535045" cy="2688590"/>
                    </a:xfrm>
                    <a:prstGeom prst="rect">
                      <a:avLst/>
                    </a:prstGeom>
                  </pic:spPr>
                </pic:pic>
              </a:graphicData>
            </a:graphic>
          </wp:inline>
        </w:drawing>
      </w:r>
      <w:r w:rsidR="00CB1DA6">
        <w:br/>
      </w:r>
    </w:p>
    <w:p w14:paraId="53FEBAE7" w14:textId="1537394D" w:rsidR="00BC7BF4" w:rsidRDefault="54F0987C" w:rsidP="0006240E">
      <w:pPr>
        <w:pStyle w:val="ListParagraph"/>
        <w:numPr>
          <w:ilvl w:val="0"/>
          <w:numId w:val="17"/>
        </w:numPr>
      </w:pPr>
      <w:r>
        <w:lastRenderedPageBreak/>
        <w:t xml:space="preserve">In the Runnable Entity List, click on </w:t>
      </w:r>
      <w:proofErr w:type="spellStart"/>
      <w:r>
        <w:t>SWC_Read_DTC_Status</w:t>
      </w:r>
      <w:proofErr w:type="spellEnd"/>
      <w:r>
        <w:t>.</w:t>
      </w:r>
      <w:r w:rsidR="00BC7BF4">
        <w:br/>
      </w:r>
      <w:r w:rsidR="00BC7BF4">
        <w:br/>
      </w:r>
      <w:r w:rsidR="00BC7BF4">
        <w:rPr>
          <w:noProof/>
        </w:rPr>
        <w:drawing>
          <wp:inline distT="0" distB="0" distL="0" distR="0" wp14:anchorId="04376774" wp14:editId="252F8ABF">
            <wp:extent cx="2169994" cy="1704995"/>
            <wp:effectExtent l="0" t="0" r="1905" b="0"/>
            <wp:docPr id="6994619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2169994" cy="1704995"/>
                    </a:xfrm>
                    <a:prstGeom prst="rect">
                      <a:avLst/>
                    </a:prstGeom>
                  </pic:spPr>
                </pic:pic>
              </a:graphicData>
            </a:graphic>
          </wp:inline>
        </w:drawing>
      </w:r>
      <w:r w:rsidR="00BC7BF4">
        <w:br/>
      </w:r>
    </w:p>
    <w:p w14:paraId="53CA5BF9" w14:textId="52DA73CC" w:rsidR="00BC7BF4" w:rsidRDefault="54F0987C" w:rsidP="0006240E">
      <w:pPr>
        <w:pStyle w:val="ListParagraph"/>
        <w:numPr>
          <w:ilvl w:val="0"/>
          <w:numId w:val="17"/>
        </w:numPr>
      </w:pPr>
      <w:r>
        <w:t>Open the Port Access tab. Click the New button and select “Invoke Operations”.</w:t>
      </w:r>
      <w:r w:rsidR="00BC7BF4">
        <w:br/>
      </w:r>
      <w:r w:rsidR="00BC7BF4">
        <w:br/>
      </w:r>
      <w:r w:rsidR="00BC7BF4">
        <w:rPr>
          <w:noProof/>
        </w:rPr>
        <w:drawing>
          <wp:inline distT="0" distB="0" distL="0" distR="0" wp14:anchorId="7DAD451A" wp14:editId="4E152A90">
            <wp:extent cx="5520520" cy="3821898"/>
            <wp:effectExtent l="0" t="0" r="4445" b="7620"/>
            <wp:docPr id="17772528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520520" cy="3821898"/>
                    </a:xfrm>
                    <a:prstGeom prst="rect">
                      <a:avLst/>
                    </a:prstGeom>
                  </pic:spPr>
                </pic:pic>
              </a:graphicData>
            </a:graphic>
          </wp:inline>
        </w:drawing>
      </w:r>
      <w:r w:rsidR="00BC7BF4">
        <w:br/>
      </w:r>
    </w:p>
    <w:p w14:paraId="6F4F5E1D" w14:textId="015E2873" w:rsidR="00BC7BF4" w:rsidRDefault="54F0987C" w:rsidP="0006240E">
      <w:pPr>
        <w:pStyle w:val="ListParagraph"/>
        <w:numPr>
          <w:ilvl w:val="0"/>
          <w:numId w:val="17"/>
        </w:numPr>
      </w:pPr>
      <w:r>
        <w:t xml:space="preserve">Search for your new Client Port Prototype. Select the one with Operation Prototype = </w:t>
      </w:r>
      <w:proofErr w:type="spellStart"/>
      <w:r>
        <w:t>GetEventStatus</w:t>
      </w:r>
      <w:proofErr w:type="spellEnd"/>
      <w:r>
        <w:t>. Set the Timeout unit to sec.</w:t>
      </w:r>
      <w:r w:rsidR="0029007C">
        <w:br/>
      </w:r>
      <w:r w:rsidR="0029007C">
        <w:br/>
      </w:r>
      <w:r w:rsidR="0029007C">
        <w:rPr>
          <w:noProof/>
        </w:rPr>
        <w:lastRenderedPageBreak/>
        <w:drawing>
          <wp:inline distT="0" distB="0" distL="0" distR="0" wp14:anchorId="3CF42E12" wp14:editId="56BBFCEE">
            <wp:extent cx="3288175" cy="3200400"/>
            <wp:effectExtent l="0" t="0" r="7620" b="0"/>
            <wp:docPr id="42093720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3288175" cy="3200400"/>
                    </a:xfrm>
                    <a:prstGeom prst="rect">
                      <a:avLst/>
                    </a:prstGeom>
                  </pic:spPr>
                </pic:pic>
              </a:graphicData>
            </a:graphic>
          </wp:inline>
        </w:drawing>
      </w:r>
      <w:r w:rsidR="0029007C">
        <w:br/>
      </w:r>
    </w:p>
    <w:p w14:paraId="5BC3CB61" w14:textId="78D16552" w:rsidR="0029007C" w:rsidRDefault="54F0987C" w:rsidP="0006240E">
      <w:pPr>
        <w:pStyle w:val="ListParagraph"/>
        <w:numPr>
          <w:ilvl w:val="0"/>
          <w:numId w:val="17"/>
        </w:numPr>
      </w:pPr>
      <w:r>
        <w:t xml:space="preserve">Save the project and close the Software Design for </w:t>
      </w:r>
      <w:proofErr w:type="spellStart"/>
      <w:r>
        <w:t>SWC_DTC_Handling</w:t>
      </w:r>
      <w:proofErr w:type="spellEnd"/>
      <w:r>
        <w:t>.</w:t>
      </w:r>
    </w:p>
    <w:p w14:paraId="63472DCC" w14:textId="5DEEC07F" w:rsidR="006F1CF6" w:rsidRDefault="54F0987C" w:rsidP="006F1CF6">
      <w:pPr>
        <w:pStyle w:val="Heading3"/>
      </w:pPr>
      <w:r>
        <w:t xml:space="preserve">Developer: Making Changes to </w:t>
      </w:r>
      <w:proofErr w:type="spellStart"/>
      <w:r>
        <w:t>DEM_SUMS_Adapter</w:t>
      </w:r>
      <w:proofErr w:type="spellEnd"/>
    </w:p>
    <w:p w14:paraId="2A040F73" w14:textId="5E7536B8" w:rsidR="0029007C" w:rsidRDefault="54F0987C" w:rsidP="0006240E">
      <w:pPr>
        <w:pStyle w:val="ListParagraph"/>
        <w:numPr>
          <w:ilvl w:val="0"/>
          <w:numId w:val="17"/>
        </w:numPr>
      </w:pPr>
      <w:r>
        <w:t xml:space="preserve">In the Object Browser, open </w:t>
      </w:r>
      <w:proofErr w:type="spellStart"/>
      <w:r>
        <w:t>DEM_SUMS_Adapter</w:t>
      </w:r>
      <w:proofErr w:type="spellEnd"/>
      <w:r>
        <w:t>.</w:t>
      </w:r>
    </w:p>
    <w:p w14:paraId="0142103A" w14:textId="51D3ADAB" w:rsidR="00911A92" w:rsidRDefault="54F0987C" w:rsidP="0006240E">
      <w:pPr>
        <w:pStyle w:val="ListParagraph"/>
        <w:numPr>
          <w:ilvl w:val="0"/>
          <w:numId w:val="17"/>
        </w:numPr>
      </w:pPr>
      <w:r>
        <w:t>Open the Port Prototype List and select Service Ports.</w:t>
      </w:r>
    </w:p>
    <w:p w14:paraId="05F6381F" w14:textId="4448B016" w:rsidR="00911A92" w:rsidRDefault="54F0987C" w:rsidP="0006240E">
      <w:pPr>
        <w:pStyle w:val="ListParagraph"/>
        <w:numPr>
          <w:ilvl w:val="0"/>
          <w:numId w:val="17"/>
        </w:numPr>
      </w:pPr>
      <w:r>
        <w:t>Click on the New button and select “From Port Interface”.</w:t>
      </w:r>
    </w:p>
    <w:p w14:paraId="1D619974" w14:textId="522B7B5D" w:rsidR="00911A92" w:rsidRDefault="54F0987C" w:rsidP="0006240E">
      <w:pPr>
        <w:pStyle w:val="ListParagraph"/>
        <w:numPr>
          <w:ilvl w:val="0"/>
          <w:numId w:val="17"/>
        </w:numPr>
      </w:pPr>
      <w:r>
        <w:t>Select the “</w:t>
      </w:r>
      <w:proofErr w:type="spellStart"/>
      <w:r>
        <w:t>CallbackEventUdsStatusChanged</w:t>
      </w:r>
      <w:proofErr w:type="spellEnd"/>
      <w:r>
        <w:t>” port interface.</w:t>
      </w:r>
      <w:r w:rsidR="00A61594">
        <w:br/>
      </w:r>
      <w:r w:rsidR="00A61594">
        <w:br/>
      </w:r>
      <w:r w:rsidR="00A61594">
        <w:rPr>
          <w:noProof/>
        </w:rPr>
        <w:lastRenderedPageBreak/>
        <w:drawing>
          <wp:inline distT="0" distB="0" distL="0" distR="0" wp14:anchorId="6AB0B89A" wp14:editId="1488C600">
            <wp:extent cx="4972050" cy="3533775"/>
            <wp:effectExtent l="0" t="0" r="0" b="9525"/>
            <wp:docPr id="12961070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6">
                      <a:extLst>
                        <a:ext uri="{28A0092B-C50C-407E-A947-70E740481C1C}">
                          <a14:useLocalDpi xmlns:a14="http://schemas.microsoft.com/office/drawing/2010/main" val="0"/>
                        </a:ext>
                      </a:extLst>
                    </a:blip>
                    <a:stretch>
                      <a:fillRect/>
                    </a:stretch>
                  </pic:blipFill>
                  <pic:spPr>
                    <a:xfrm>
                      <a:off x="0" y="0"/>
                      <a:ext cx="4972050" cy="3533775"/>
                    </a:xfrm>
                    <a:prstGeom prst="rect">
                      <a:avLst/>
                    </a:prstGeom>
                  </pic:spPr>
                </pic:pic>
              </a:graphicData>
            </a:graphic>
          </wp:inline>
        </w:drawing>
      </w:r>
      <w:r w:rsidR="00A61594">
        <w:br/>
      </w:r>
    </w:p>
    <w:p w14:paraId="49FB8BB5" w14:textId="118DE960" w:rsidR="00A61594" w:rsidRDefault="54F0987C" w:rsidP="0006240E">
      <w:pPr>
        <w:pStyle w:val="ListParagraph"/>
        <w:numPr>
          <w:ilvl w:val="0"/>
          <w:numId w:val="17"/>
        </w:numPr>
      </w:pPr>
      <w:r>
        <w:t>Change the name to “CBEventUdsStatusChanged_DTC_0xXXXXX_DemCallbackEventStatusChanged” and the direction to Server:</w:t>
      </w:r>
      <w:r w:rsidR="00A61594">
        <w:br/>
      </w:r>
      <w:r w:rsidR="00A61594">
        <w:br/>
      </w:r>
      <w:r w:rsidR="00A61594">
        <w:rPr>
          <w:noProof/>
        </w:rPr>
        <w:drawing>
          <wp:inline distT="0" distB="0" distL="0" distR="0" wp14:anchorId="534E7E3F" wp14:editId="55593FD3">
            <wp:extent cx="4271749" cy="2418130"/>
            <wp:effectExtent l="0" t="0" r="0" b="1270"/>
            <wp:docPr id="7899516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7">
                      <a:extLst>
                        <a:ext uri="{28A0092B-C50C-407E-A947-70E740481C1C}">
                          <a14:useLocalDpi xmlns:a14="http://schemas.microsoft.com/office/drawing/2010/main" val="0"/>
                        </a:ext>
                      </a:extLst>
                    </a:blip>
                    <a:stretch>
                      <a:fillRect/>
                    </a:stretch>
                  </pic:blipFill>
                  <pic:spPr>
                    <a:xfrm>
                      <a:off x="0" y="0"/>
                      <a:ext cx="4271749" cy="2418130"/>
                    </a:xfrm>
                    <a:prstGeom prst="rect">
                      <a:avLst/>
                    </a:prstGeom>
                  </pic:spPr>
                </pic:pic>
              </a:graphicData>
            </a:graphic>
          </wp:inline>
        </w:drawing>
      </w:r>
      <w:r w:rsidR="00A61594">
        <w:br/>
      </w:r>
    </w:p>
    <w:p w14:paraId="102D740C" w14:textId="77777777" w:rsidR="00A61594" w:rsidRDefault="54F0987C" w:rsidP="0006240E">
      <w:pPr>
        <w:pStyle w:val="ListParagraph"/>
        <w:numPr>
          <w:ilvl w:val="0"/>
          <w:numId w:val="17"/>
        </w:numPr>
      </w:pPr>
      <w:r>
        <w:t>Click on the New button and select “From Port Interface”.</w:t>
      </w:r>
    </w:p>
    <w:p w14:paraId="5025B13B" w14:textId="1659AE32" w:rsidR="00A61594" w:rsidRDefault="54F0987C" w:rsidP="0006240E">
      <w:pPr>
        <w:pStyle w:val="ListParagraph"/>
        <w:numPr>
          <w:ilvl w:val="0"/>
          <w:numId w:val="17"/>
        </w:numPr>
      </w:pPr>
      <w:r>
        <w:t>Select the “</w:t>
      </w:r>
      <w:proofErr w:type="spellStart"/>
      <w:r>
        <w:t>SUM_Dem_CallbackEventStatusChange</w:t>
      </w:r>
      <w:proofErr w:type="spellEnd"/>
      <w:r>
        <w:t>” Port Interface.</w:t>
      </w:r>
    </w:p>
    <w:p w14:paraId="5323900A" w14:textId="2072325D" w:rsidR="00A61594" w:rsidRDefault="54F0987C" w:rsidP="0006240E">
      <w:pPr>
        <w:pStyle w:val="ListParagraph"/>
        <w:numPr>
          <w:ilvl w:val="0"/>
          <w:numId w:val="17"/>
        </w:numPr>
      </w:pPr>
      <w:r>
        <w:t>Change the name to “DEM_CBStatusEvt_DTC_0xXXXXXX” and make sure that the direction is Client.</w:t>
      </w:r>
    </w:p>
    <w:p w14:paraId="620978F5" w14:textId="3C165CB0" w:rsidR="00A61594" w:rsidRDefault="54F0987C" w:rsidP="0006240E">
      <w:pPr>
        <w:pStyle w:val="ListParagraph"/>
        <w:numPr>
          <w:ilvl w:val="0"/>
          <w:numId w:val="17"/>
        </w:numPr>
      </w:pPr>
      <w:r>
        <w:t>Open the Runnable Entity List.</w:t>
      </w:r>
      <w:r w:rsidR="00A61594">
        <w:br/>
      </w:r>
      <w:r w:rsidR="00A61594">
        <w:br/>
      </w:r>
      <w:r w:rsidR="00A61594">
        <w:rPr>
          <w:noProof/>
        </w:rPr>
        <w:lastRenderedPageBreak/>
        <w:drawing>
          <wp:inline distT="0" distB="0" distL="0" distR="0" wp14:anchorId="7C5300BD" wp14:editId="70954ECE">
            <wp:extent cx="3964940" cy="2101850"/>
            <wp:effectExtent l="0" t="0" r="0" b="0"/>
            <wp:docPr id="10115368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3964940" cy="2101850"/>
                    </a:xfrm>
                    <a:prstGeom prst="rect">
                      <a:avLst/>
                    </a:prstGeom>
                  </pic:spPr>
                </pic:pic>
              </a:graphicData>
            </a:graphic>
          </wp:inline>
        </w:drawing>
      </w:r>
      <w:r w:rsidR="00A61594">
        <w:br/>
      </w:r>
    </w:p>
    <w:p w14:paraId="271A6EB8" w14:textId="5C6E437D" w:rsidR="00A61594" w:rsidRDefault="54F0987C" w:rsidP="0006240E">
      <w:pPr>
        <w:pStyle w:val="ListParagraph"/>
        <w:numPr>
          <w:ilvl w:val="0"/>
          <w:numId w:val="17"/>
        </w:numPr>
      </w:pPr>
      <w:r>
        <w:t xml:space="preserve">Click the New button and select “Server </w:t>
      </w:r>
      <w:proofErr w:type="spellStart"/>
      <w:r>
        <w:t>Runnables</w:t>
      </w:r>
      <w:proofErr w:type="spellEnd"/>
      <w:r>
        <w:t>”.</w:t>
      </w:r>
    </w:p>
    <w:p w14:paraId="44CBE072" w14:textId="354F4C90" w:rsidR="00821A3E" w:rsidRDefault="54F0987C" w:rsidP="0006240E">
      <w:pPr>
        <w:pStyle w:val="ListParagraph"/>
        <w:numPr>
          <w:ilvl w:val="0"/>
          <w:numId w:val="17"/>
        </w:numPr>
      </w:pPr>
      <w:r>
        <w:t>Select the Server Port. You can leave the prefix and postfix empty.</w:t>
      </w:r>
      <w:r w:rsidR="00821A3E">
        <w:br/>
      </w:r>
      <w:r w:rsidR="00821A3E">
        <w:br/>
      </w:r>
      <w:r w:rsidR="00821A3E">
        <w:rPr>
          <w:noProof/>
        </w:rPr>
        <w:drawing>
          <wp:inline distT="0" distB="0" distL="0" distR="0" wp14:anchorId="1AF236E5" wp14:editId="7B91C5B3">
            <wp:extent cx="5943600" cy="3223895"/>
            <wp:effectExtent l="0" t="0" r="0" b="0"/>
            <wp:docPr id="1128757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9">
                      <a:extLst>
                        <a:ext uri="{28A0092B-C50C-407E-A947-70E740481C1C}">
                          <a14:useLocalDpi xmlns:a14="http://schemas.microsoft.com/office/drawing/2010/main" val="0"/>
                        </a:ext>
                      </a:extLst>
                    </a:blip>
                    <a:stretch>
                      <a:fillRect/>
                    </a:stretch>
                  </pic:blipFill>
                  <pic:spPr>
                    <a:xfrm>
                      <a:off x="0" y="0"/>
                      <a:ext cx="5943600" cy="3223895"/>
                    </a:xfrm>
                    <a:prstGeom prst="rect">
                      <a:avLst/>
                    </a:prstGeom>
                  </pic:spPr>
                </pic:pic>
              </a:graphicData>
            </a:graphic>
          </wp:inline>
        </w:drawing>
      </w:r>
      <w:r w:rsidR="00821A3E">
        <w:br/>
      </w:r>
    </w:p>
    <w:p w14:paraId="4A0F5B84" w14:textId="69CF247F" w:rsidR="00821A3E" w:rsidRDefault="54F0987C" w:rsidP="0006240E">
      <w:pPr>
        <w:pStyle w:val="ListParagraph"/>
        <w:numPr>
          <w:ilvl w:val="0"/>
          <w:numId w:val="17"/>
        </w:numPr>
      </w:pPr>
      <w:r>
        <w:t>Select the new Server Runnable from the list and open the Port Access tab.</w:t>
      </w:r>
    </w:p>
    <w:p w14:paraId="327A851C" w14:textId="6FA8EFBA" w:rsidR="00E92B7E" w:rsidRDefault="54F0987C" w:rsidP="0006240E">
      <w:pPr>
        <w:pStyle w:val="ListParagraph"/>
        <w:numPr>
          <w:ilvl w:val="0"/>
          <w:numId w:val="17"/>
        </w:numPr>
      </w:pPr>
      <w:r>
        <w:t>Click the New button and select “Invoke Operations”.</w:t>
      </w:r>
    </w:p>
    <w:p w14:paraId="2DC813B6" w14:textId="7AB8D7B6" w:rsidR="00E92B7E" w:rsidRDefault="54F0987C" w:rsidP="0006240E">
      <w:pPr>
        <w:pStyle w:val="ListParagraph"/>
        <w:numPr>
          <w:ilvl w:val="0"/>
          <w:numId w:val="17"/>
        </w:numPr>
      </w:pPr>
      <w:r>
        <w:t>Select the appropriate Port Access Definition. Change the Timeout unit to sec.</w:t>
      </w:r>
      <w:r w:rsidR="00E92B7E">
        <w:br/>
      </w:r>
      <w:r w:rsidR="00E92B7E">
        <w:br/>
      </w:r>
      <w:r w:rsidR="00E92B7E">
        <w:rPr>
          <w:noProof/>
        </w:rPr>
        <w:lastRenderedPageBreak/>
        <w:drawing>
          <wp:inline distT="0" distB="0" distL="0" distR="0" wp14:anchorId="164362F1" wp14:editId="67853E5B">
            <wp:extent cx="3377821" cy="3287653"/>
            <wp:effectExtent l="0" t="0" r="0" b="8255"/>
            <wp:docPr id="6387318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0">
                      <a:extLst>
                        <a:ext uri="{28A0092B-C50C-407E-A947-70E740481C1C}">
                          <a14:useLocalDpi xmlns:a14="http://schemas.microsoft.com/office/drawing/2010/main" val="0"/>
                        </a:ext>
                      </a:extLst>
                    </a:blip>
                    <a:stretch>
                      <a:fillRect/>
                    </a:stretch>
                  </pic:blipFill>
                  <pic:spPr>
                    <a:xfrm>
                      <a:off x="0" y="0"/>
                      <a:ext cx="3377821" cy="3287653"/>
                    </a:xfrm>
                    <a:prstGeom prst="rect">
                      <a:avLst/>
                    </a:prstGeom>
                  </pic:spPr>
                </pic:pic>
              </a:graphicData>
            </a:graphic>
          </wp:inline>
        </w:drawing>
      </w:r>
      <w:r w:rsidR="00E92B7E">
        <w:br/>
      </w:r>
    </w:p>
    <w:p w14:paraId="74DD1A80" w14:textId="4134A9DC" w:rsidR="00D5213F" w:rsidRDefault="00371B0D" w:rsidP="00371B0D">
      <w:pPr>
        <w:pStyle w:val="Heading3"/>
      </w:pPr>
      <w:r>
        <w:t>Developer: Routing Signals to SUM_SSM</w:t>
      </w:r>
    </w:p>
    <w:p w14:paraId="1C65224F" w14:textId="0E6304F7" w:rsidR="000E72D9" w:rsidRPr="000E72D9" w:rsidRDefault="000E72D9" w:rsidP="000E72D9">
      <w:r w:rsidRPr="47BF01EA">
        <w:t xml:space="preserve">When implementing </w:t>
      </w:r>
      <w:r>
        <w:t>Loss of Com</w:t>
      </w:r>
      <w:r w:rsidRPr="47BF01EA">
        <w:t xml:space="preserve"> DTCs, </w:t>
      </w:r>
      <w:r>
        <w:t>the supervised signal(s) must be routed down the component hierarchy to SUM_SSM.</w:t>
      </w:r>
      <w:r w:rsidR="00716FC8">
        <w:t xml:space="preserve"> </w:t>
      </w:r>
      <w:r w:rsidR="00522A0C">
        <w:t>Follow the below steps for each supervised signal.</w:t>
      </w:r>
    </w:p>
    <w:p w14:paraId="65A846A4" w14:textId="0291AF58" w:rsidR="00371B0D" w:rsidRDefault="00371B0D" w:rsidP="00371B0D">
      <w:pPr>
        <w:pStyle w:val="ListParagraph"/>
        <w:numPr>
          <w:ilvl w:val="0"/>
          <w:numId w:val="19"/>
        </w:numPr>
      </w:pPr>
      <w:r>
        <w:t>In DaVinci Developer Object Browser, open the SUM_SSM component software design.</w:t>
      </w:r>
    </w:p>
    <w:p w14:paraId="2A006C7B" w14:textId="4C733716" w:rsidR="00371B0D" w:rsidRDefault="00371B0D" w:rsidP="00371B0D">
      <w:pPr>
        <w:pStyle w:val="ListParagraph"/>
        <w:numPr>
          <w:ilvl w:val="0"/>
          <w:numId w:val="19"/>
        </w:numPr>
      </w:pPr>
      <w:r>
        <w:t>Open the Port Prototype List and scroll down to find the port corresponding to one of the supervised signals. Make a note of the Port Interface name.</w:t>
      </w:r>
      <w:r>
        <w:br/>
      </w:r>
      <w:r>
        <w:br/>
      </w:r>
      <w:r>
        <w:rPr>
          <w:noProof/>
        </w:rPr>
        <w:drawing>
          <wp:inline distT="0" distB="0" distL="0" distR="0" wp14:anchorId="5DB80EDF" wp14:editId="406EB1D6">
            <wp:extent cx="4482935" cy="2436399"/>
            <wp:effectExtent l="0" t="0" r="0" b="2540"/>
            <wp:docPr id="663271914" name="Picture 663271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11318" cy="2451824"/>
                    </a:xfrm>
                    <a:prstGeom prst="rect">
                      <a:avLst/>
                    </a:prstGeom>
                    <a:noFill/>
                    <a:ln>
                      <a:noFill/>
                    </a:ln>
                  </pic:spPr>
                </pic:pic>
              </a:graphicData>
            </a:graphic>
          </wp:inline>
        </w:drawing>
      </w:r>
      <w:r>
        <w:br/>
      </w:r>
    </w:p>
    <w:p w14:paraId="2FCFEED4" w14:textId="1504A7B1" w:rsidR="00371B0D" w:rsidRDefault="00371B0D" w:rsidP="00371B0D">
      <w:pPr>
        <w:pStyle w:val="ListParagraph"/>
        <w:numPr>
          <w:ilvl w:val="0"/>
          <w:numId w:val="19"/>
        </w:numPr>
      </w:pPr>
      <w:r>
        <w:t>Open the software design for CSM_DPLY_SUM_SSM_CSM.</w:t>
      </w:r>
    </w:p>
    <w:p w14:paraId="6EA1E885" w14:textId="4B40E057" w:rsidR="00371B0D" w:rsidRDefault="00371B0D" w:rsidP="00371B0D">
      <w:pPr>
        <w:pStyle w:val="ListParagraph"/>
        <w:numPr>
          <w:ilvl w:val="0"/>
          <w:numId w:val="19"/>
        </w:numPr>
      </w:pPr>
      <w:r>
        <w:t>Open the Port Interface List.</w:t>
      </w:r>
    </w:p>
    <w:p w14:paraId="12EB4EE9" w14:textId="09F13142" w:rsidR="00371B0D" w:rsidRDefault="00371B0D" w:rsidP="00371B0D">
      <w:pPr>
        <w:pStyle w:val="ListParagraph"/>
        <w:numPr>
          <w:ilvl w:val="0"/>
          <w:numId w:val="19"/>
        </w:numPr>
      </w:pPr>
      <w:r>
        <w:t>Click the New button and select “From Port Interface”.</w:t>
      </w:r>
    </w:p>
    <w:p w14:paraId="04FB65E1" w14:textId="03482A47" w:rsidR="00371B0D" w:rsidRDefault="00371B0D" w:rsidP="00371B0D">
      <w:pPr>
        <w:pStyle w:val="ListParagraph"/>
        <w:numPr>
          <w:ilvl w:val="0"/>
          <w:numId w:val="19"/>
        </w:numPr>
      </w:pPr>
      <w:r>
        <w:lastRenderedPageBreak/>
        <w:t>Select the port interface you noted above.</w:t>
      </w:r>
      <w:r>
        <w:br/>
      </w:r>
      <w:r>
        <w:br/>
      </w:r>
      <w:r>
        <w:rPr>
          <w:noProof/>
        </w:rPr>
        <w:drawing>
          <wp:inline distT="0" distB="0" distL="0" distR="0" wp14:anchorId="7839632E" wp14:editId="686332C0">
            <wp:extent cx="3687288" cy="2649331"/>
            <wp:effectExtent l="0" t="0" r="8890" b="0"/>
            <wp:docPr id="663271915" name="Picture 663271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07773" cy="2664049"/>
                    </a:xfrm>
                    <a:prstGeom prst="rect">
                      <a:avLst/>
                    </a:prstGeom>
                  </pic:spPr>
                </pic:pic>
              </a:graphicData>
            </a:graphic>
          </wp:inline>
        </w:drawing>
      </w:r>
      <w:r>
        <w:br/>
      </w:r>
    </w:p>
    <w:p w14:paraId="028A8C03" w14:textId="047912E1" w:rsidR="00371B0D" w:rsidRDefault="00371B0D" w:rsidP="00371B0D">
      <w:pPr>
        <w:pStyle w:val="ListParagraph"/>
        <w:numPr>
          <w:ilvl w:val="0"/>
          <w:numId w:val="19"/>
        </w:numPr>
      </w:pPr>
      <w:r>
        <w:t>Change the name of the port to match the signal name.</w:t>
      </w:r>
    </w:p>
    <w:p w14:paraId="33D6039A" w14:textId="21763661" w:rsidR="00371B0D" w:rsidRDefault="00371B0D" w:rsidP="00371B0D">
      <w:pPr>
        <w:pStyle w:val="ListParagraph"/>
        <w:numPr>
          <w:ilvl w:val="0"/>
          <w:numId w:val="19"/>
        </w:numPr>
      </w:pPr>
      <w:r>
        <w:t>Change the direction to “Receiver”.</w:t>
      </w:r>
    </w:p>
    <w:p w14:paraId="44D67F8D" w14:textId="77777777" w:rsidR="007A6C4F" w:rsidRDefault="00E14CB5" w:rsidP="007A6C4F">
      <w:pPr>
        <w:pStyle w:val="ListParagraph"/>
        <w:numPr>
          <w:ilvl w:val="0"/>
          <w:numId w:val="19"/>
        </w:numPr>
      </w:pPr>
      <w:r>
        <w:t xml:space="preserve">Open the software design for the </w:t>
      </w:r>
      <w:proofErr w:type="spellStart"/>
      <w:r>
        <w:t>CSM_CompositionType</w:t>
      </w:r>
      <w:proofErr w:type="spellEnd"/>
      <w:r>
        <w:t xml:space="preserve"> component and open the Port Prototype List. If a port does not exist for the supervised signal, then repeat steps 4 to 8 above to add it. If it does exist, make sure that the port interface matches the one used in SUM_SSM and that the direction is Receiver.</w:t>
      </w:r>
    </w:p>
    <w:p w14:paraId="5C75CCA1" w14:textId="6462FED1" w:rsidR="00E14CB5" w:rsidRDefault="00E14CB5" w:rsidP="007A6C4F">
      <w:pPr>
        <w:pStyle w:val="ListParagraph"/>
        <w:numPr>
          <w:ilvl w:val="0"/>
          <w:numId w:val="19"/>
        </w:numPr>
      </w:pPr>
      <w:r>
        <w:t xml:space="preserve">Repeat the above step for the </w:t>
      </w:r>
      <w:proofErr w:type="spellStart"/>
      <w:r>
        <w:t>CSMEcuComp</w:t>
      </w:r>
      <w:proofErr w:type="spellEnd"/>
      <w:r>
        <w:t xml:space="preserve"> component. You should now have matching ports on all four levels of the component hierarchy. </w:t>
      </w:r>
      <w:r w:rsidR="00E23B66">
        <w:t>This</w:t>
      </w:r>
      <w:r>
        <w:t xml:space="preserve"> can be visualized as follows:</w:t>
      </w:r>
      <w:r>
        <w:br/>
      </w:r>
      <w:r w:rsidR="007A6C4F">
        <w:object w:dxaOrig="7740" w:dyaOrig="7681" w14:anchorId="7E3125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pt;height:265pt" o:ole="">
            <v:imagedata r:id="rId53" o:title=""/>
          </v:shape>
          <o:OLEObject Type="Embed" ProgID="Visio.Drawing.15" ShapeID="_x0000_i1025" DrawAspect="Content" ObjectID="_1646660878" r:id="rId54"/>
        </w:object>
      </w:r>
    </w:p>
    <w:p w14:paraId="077D3B87" w14:textId="06FC4401" w:rsidR="002C3193" w:rsidRDefault="00F45EF8" w:rsidP="00371B0D">
      <w:pPr>
        <w:pStyle w:val="ListParagraph"/>
        <w:numPr>
          <w:ilvl w:val="0"/>
          <w:numId w:val="19"/>
        </w:numPr>
      </w:pPr>
      <w:r>
        <w:lastRenderedPageBreak/>
        <w:t xml:space="preserve">The incoming signal is mapped to the port on the </w:t>
      </w:r>
      <w:proofErr w:type="spellStart"/>
      <w:r>
        <w:t>CSMEcuComp</w:t>
      </w:r>
      <w:proofErr w:type="spellEnd"/>
      <w:r>
        <w:t xml:space="preserve"> which is the </w:t>
      </w:r>
      <w:proofErr w:type="gramStart"/>
      <w:r>
        <w:t>highest level</w:t>
      </w:r>
      <w:proofErr w:type="gramEnd"/>
      <w:r>
        <w:t xml:space="preserve"> component. Since the port type has been changed, the signal needs to be remapped. To do this, Click the “Data Mapping” button on the top ribbon.</w:t>
      </w:r>
      <w:r>
        <w:br/>
      </w:r>
      <w:r>
        <w:br/>
      </w:r>
      <w:r>
        <w:rPr>
          <w:noProof/>
        </w:rPr>
        <w:drawing>
          <wp:inline distT="0" distB="0" distL="0" distR="0" wp14:anchorId="3F4C308C" wp14:editId="3132A159">
            <wp:extent cx="4480560" cy="1371600"/>
            <wp:effectExtent l="0" t="0" r="0" b="0"/>
            <wp:docPr id="663271917" name="Picture 663271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80560" cy="1371600"/>
                    </a:xfrm>
                    <a:prstGeom prst="rect">
                      <a:avLst/>
                    </a:prstGeom>
                    <a:noFill/>
                    <a:ln>
                      <a:noFill/>
                    </a:ln>
                  </pic:spPr>
                </pic:pic>
              </a:graphicData>
            </a:graphic>
          </wp:inline>
        </w:drawing>
      </w:r>
      <w:r>
        <w:br/>
      </w:r>
    </w:p>
    <w:p w14:paraId="16C99423" w14:textId="279524ED" w:rsidR="00F45EF8" w:rsidRDefault="00F45EF8" w:rsidP="00371B0D">
      <w:pPr>
        <w:pStyle w:val="ListParagraph"/>
        <w:numPr>
          <w:ilvl w:val="0"/>
          <w:numId w:val="19"/>
        </w:numPr>
      </w:pPr>
      <w:r>
        <w:t>Switch to Signal View Mode (the icon that looks like a sine wave on the leftmost pane). Scroll down in the list and locate the signal.</w:t>
      </w:r>
      <w:r>
        <w:br/>
      </w:r>
      <w:r>
        <w:br/>
      </w:r>
      <w:r>
        <w:rPr>
          <w:noProof/>
        </w:rPr>
        <w:drawing>
          <wp:inline distT="0" distB="0" distL="0" distR="0" wp14:anchorId="218C3530" wp14:editId="25B51BFF">
            <wp:extent cx="5023262" cy="1403937"/>
            <wp:effectExtent l="0" t="0" r="6350" b="6350"/>
            <wp:docPr id="663271918" name="Picture 663271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54933" cy="1412789"/>
                    </a:xfrm>
                    <a:prstGeom prst="rect">
                      <a:avLst/>
                    </a:prstGeom>
                  </pic:spPr>
                </pic:pic>
              </a:graphicData>
            </a:graphic>
          </wp:inline>
        </w:drawing>
      </w:r>
      <w:r>
        <w:br/>
      </w:r>
    </w:p>
    <w:p w14:paraId="095A7AF3" w14:textId="54DE2FCB" w:rsidR="00F45EF8" w:rsidRDefault="00F45EF8" w:rsidP="00371B0D">
      <w:pPr>
        <w:pStyle w:val="ListParagraph"/>
        <w:numPr>
          <w:ilvl w:val="0"/>
          <w:numId w:val="19"/>
        </w:numPr>
      </w:pPr>
      <w:r>
        <w:t>Right-click on the signal and select “</w:t>
      </w:r>
      <w:proofErr w:type="spellStart"/>
      <w:r>
        <w:t>Unmap</w:t>
      </w:r>
      <w:proofErr w:type="spellEnd"/>
      <w:r>
        <w:t xml:space="preserve"> Data Element”. The mapping will be removed.</w:t>
      </w:r>
    </w:p>
    <w:p w14:paraId="16B5848B" w14:textId="7A68D341" w:rsidR="00F45EF8" w:rsidRDefault="00F45EF8" w:rsidP="00371B0D">
      <w:pPr>
        <w:pStyle w:val="ListParagraph"/>
        <w:numPr>
          <w:ilvl w:val="0"/>
          <w:numId w:val="19"/>
        </w:numPr>
      </w:pPr>
      <w:r>
        <w:t>Right-click on the signal again and select “Select Data Element.</w:t>
      </w:r>
    </w:p>
    <w:p w14:paraId="0866557E" w14:textId="77777777" w:rsidR="00F45EF8" w:rsidRDefault="00F45EF8" w:rsidP="00371B0D">
      <w:pPr>
        <w:pStyle w:val="ListParagraph"/>
        <w:numPr>
          <w:ilvl w:val="0"/>
          <w:numId w:val="19"/>
        </w:numPr>
      </w:pPr>
      <w:r>
        <w:t>Select the appropriate data element.</w:t>
      </w:r>
      <w:r>
        <w:br/>
      </w:r>
      <w:r>
        <w:br/>
      </w:r>
      <w:r>
        <w:rPr>
          <w:noProof/>
        </w:rPr>
        <w:drawing>
          <wp:inline distT="0" distB="0" distL="0" distR="0" wp14:anchorId="2A941225" wp14:editId="183E48EC">
            <wp:extent cx="3191606" cy="2743200"/>
            <wp:effectExtent l="0" t="0" r="8890" b="0"/>
            <wp:docPr id="663271919" name="Picture 663271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29598" cy="2775854"/>
                    </a:xfrm>
                    <a:prstGeom prst="rect">
                      <a:avLst/>
                    </a:prstGeom>
                  </pic:spPr>
                </pic:pic>
              </a:graphicData>
            </a:graphic>
          </wp:inline>
        </w:drawing>
      </w:r>
      <w:r>
        <w:br/>
      </w:r>
    </w:p>
    <w:p w14:paraId="1F9B5232" w14:textId="77777777" w:rsidR="00F45EF8" w:rsidRDefault="00F45EF8" w:rsidP="00371B0D">
      <w:pPr>
        <w:pStyle w:val="ListParagraph"/>
        <w:numPr>
          <w:ilvl w:val="0"/>
          <w:numId w:val="19"/>
        </w:numPr>
      </w:pPr>
      <w:r>
        <w:lastRenderedPageBreak/>
        <w:t xml:space="preserve">The last step is to connect the ports to each other. Start by opening the software design for </w:t>
      </w:r>
      <w:proofErr w:type="spellStart"/>
      <w:r>
        <w:t>CSMEcuComp</w:t>
      </w:r>
      <w:proofErr w:type="spellEnd"/>
      <w:r>
        <w:t>.</w:t>
      </w:r>
    </w:p>
    <w:p w14:paraId="7DAB1669" w14:textId="77777777" w:rsidR="00F45EF8" w:rsidRDefault="00F45EF8" w:rsidP="00371B0D">
      <w:pPr>
        <w:pStyle w:val="ListParagraph"/>
        <w:numPr>
          <w:ilvl w:val="0"/>
          <w:numId w:val="19"/>
        </w:numPr>
      </w:pPr>
      <w:r>
        <w:t>Open the Connector Prototype List (P-Port View).</w:t>
      </w:r>
    </w:p>
    <w:p w14:paraId="488C11B6" w14:textId="77777777" w:rsidR="00054B6F" w:rsidRDefault="00054B6F" w:rsidP="00371B0D">
      <w:pPr>
        <w:pStyle w:val="ListParagraph"/>
        <w:numPr>
          <w:ilvl w:val="0"/>
          <w:numId w:val="19"/>
        </w:numPr>
      </w:pPr>
      <w:r>
        <w:t>Find the port prototype corresponding to the signal. Right-click on the port prototype and select “New Connector Prototype”.</w:t>
      </w:r>
    </w:p>
    <w:p w14:paraId="443CC887" w14:textId="77777777" w:rsidR="005A76D1" w:rsidRDefault="005A76D1" w:rsidP="00371B0D">
      <w:pPr>
        <w:pStyle w:val="ListParagraph"/>
        <w:numPr>
          <w:ilvl w:val="0"/>
          <w:numId w:val="19"/>
        </w:numPr>
      </w:pPr>
      <w:r>
        <w:t xml:space="preserve">Select the appropriate port on </w:t>
      </w:r>
      <w:proofErr w:type="spellStart"/>
      <w:r>
        <w:t>CSM_CompositionPrototype</w:t>
      </w:r>
      <w:proofErr w:type="spellEnd"/>
      <w:r>
        <w:t>.</w:t>
      </w:r>
      <w:r>
        <w:br/>
      </w:r>
      <w:r>
        <w:br/>
      </w:r>
      <w:r>
        <w:rPr>
          <w:noProof/>
        </w:rPr>
        <w:drawing>
          <wp:inline distT="0" distB="0" distL="0" distR="0" wp14:anchorId="269E6F79" wp14:editId="2B715D21">
            <wp:extent cx="4298868" cy="3000941"/>
            <wp:effectExtent l="0" t="0" r="6985" b="9525"/>
            <wp:docPr id="663271920" name="Picture 66327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13378" cy="3011070"/>
                    </a:xfrm>
                    <a:prstGeom prst="rect">
                      <a:avLst/>
                    </a:prstGeom>
                  </pic:spPr>
                </pic:pic>
              </a:graphicData>
            </a:graphic>
          </wp:inline>
        </w:drawing>
      </w:r>
      <w:r>
        <w:br/>
      </w:r>
    </w:p>
    <w:p w14:paraId="75B1E8EA" w14:textId="77777777" w:rsidR="005A76D1" w:rsidRDefault="005A76D1" w:rsidP="00371B0D">
      <w:pPr>
        <w:pStyle w:val="ListParagraph"/>
        <w:numPr>
          <w:ilvl w:val="0"/>
          <w:numId w:val="19"/>
        </w:numPr>
      </w:pPr>
      <w:r>
        <w:t xml:space="preserve">Within </w:t>
      </w:r>
      <w:proofErr w:type="spellStart"/>
      <w:r>
        <w:t>CSM_CompositionType</w:t>
      </w:r>
      <w:proofErr w:type="spellEnd"/>
      <w:r>
        <w:t>, connect the signal port to the appropriate port on CSM_DPLY_SUM_SSM_CSM.</w:t>
      </w:r>
    </w:p>
    <w:p w14:paraId="21F01253" w14:textId="3D54D488" w:rsidR="00CD0527" w:rsidRDefault="005A76D1" w:rsidP="00CD0527">
      <w:pPr>
        <w:pStyle w:val="ListParagraph"/>
        <w:numPr>
          <w:ilvl w:val="0"/>
          <w:numId w:val="19"/>
        </w:numPr>
      </w:pPr>
      <w:r>
        <w:lastRenderedPageBreak/>
        <w:t>Within CSM_DPLY_SUM_SSM_CSM connect the signal port to the appropriate port on SUM_SSM. Your components should now be configured like this:</w:t>
      </w:r>
      <w:r>
        <w:br/>
      </w:r>
      <w:r w:rsidR="007A6C4F">
        <w:object w:dxaOrig="7891" w:dyaOrig="8401" w14:anchorId="3B6EB629">
          <v:shape id="_x0000_i1026" type="#_x0000_t75" style="width:248pt;height:264pt" o:ole="">
            <v:imagedata r:id="rId59" o:title=""/>
          </v:shape>
          <o:OLEObject Type="Embed" ProgID="Visio.Drawing.15" ShapeID="_x0000_i1026" DrawAspect="Content" ObjectID="_1646660879" r:id="rId60"/>
        </w:object>
      </w:r>
    </w:p>
    <w:p w14:paraId="1F50A0A8" w14:textId="22354BEF" w:rsidR="001C5CA2" w:rsidRDefault="001C5CA2" w:rsidP="001C5CA2">
      <w:pPr>
        <w:pStyle w:val="Heading3"/>
      </w:pPr>
      <w:r>
        <w:t xml:space="preserve">Configurator: </w:t>
      </w:r>
      <w:r>
        <w:t>Multiple ECUs Monitoring a Signal</w:t>
      </w:r>
    </w:p>
    <w:p w14:paraId="7330048D" w14:textId="6602978F" w:rsidR="001C5CA2" w:rsidRDefault="001C5CA2" w:rsidP="001C5CA2">
      <w:r>
        <w:t>There may be a scenario in which two or more ECUs may supervise the same monitored signal. This is perfectly</w:t>
      </w:r>
      <w:r>
        <w:t xml:space="preserve"> valid</w:t>
      </w:r>
      <w:r w:rsidR="00AD6220">
        <w:t>. It represents the situation in which different ECUs in different vehicle configurations may broadcast the same signal.</w:t>
      </w:r>
      <w:r>
        <w:t xml:space="preserve"> </w:t>
      </w:r>
      <w:r w:rsidR="00AD6220">
        <w:t xml:space="preserve">Setting up SUM_SSM to handle this situation </w:t>
      </w:r>
      <w:r>
        <w:t>requires a couple additional steps. You may skip these steps if you are not dealing with this situation.</w:t>
      </w:r>
    </w:p>
    <w:p w14:paraId="1BDE3736" w14:textId="2885F50C" w:rsidR="001C5CA2" w:rsidRDefault="001C5CA2" w:rsidP="001C5CA2">
      <w:r>
        <w:t>Looking at an example will help. In the MY23 CSM, the ECP and the ECM are both set up to monitor the same set of signals:</w:t>
      </w:r>
    </w:p>
    <w:p w14:paraId="65CBC3C3" w14:textId="6B3B2EF5" w:rsidR="001C5CA2" w:rsidRDefault="001C5CA2" w:rsidP="001C5CA2">
      <w:pPr>
        <w:pStyle w:val="ListParagraph"/>
        <w:numPr>
          <w:ilvl w:val="0"/>
          <w:numId w:val="20"/>
        </w:numPr>
      </w:pPr>
      <w:proofErr w:type="spellStart"/>
      <w:r w:rsidRPr="001C5CA2">
        <w:t>PSP_EngRnngAuth</w:t>
      </w:r>
      <w:proofErr w:type="spellEnd"/>
      <w:r>
        <w:t xml:space="preserve">. Part of signal group </w:t>
      </w:r>
      <w:r w:rsidRPr="001C5CA2">
        <w:t>SrlDat22_Prtctd</w:t>
      </w:r>
      <w:r>
        <w:t>.</w:t>
      </w:r>
    </w:p>
    <w:p w14:paraId="3E181285" w14:textId="3FE4C083" w:rsidR="001C5CA2" w:rsidRDefault="001C5CA2" w:rsidP="001C5CA2">
      <w:pPr>
        <w:pStyle w:val="ListParagraph"/>
        <w:numPr>
          <w:ilvl w:val="0"/>
          <w:numId w:val="20"/>
        </w:numPr>
      </w:pPr>
      <w:proofErr w:type="spellStart"/>
      <w:r w:rsidRPr="001C5CA2">
        <w:t>PSP_RmtVehStrtEngRnngAuth</w:t>
      </w:r>
      <w:proofErr w:type="spellEnd"/>
      <w:r>
        <w:t>.</w:t>
      </w:r>
      <w:r w:rsidRPr="001C5CA2">
        <w:t xml:space="preserve"> </w:t>
      </w:r>
      <w:proofErr w:type="gramStart"/>
      <w:r>
        <w:t>Also</w:t>
      </w:r>
      <w:proofErr w:type="gramEnd"/>
      <w:r>
        <w:t xml:space="preserve"> p</w:t>
      </w:r>
      <w:r>
        <w:t xml:space="preserve">art of signal group </w:t>
      </w:r>
      <w:r w:rsidRPr="001C5CA2">
        <w:t>SrlDat22_Prtctd</w:t>
      </w:r>
      <w:r>
        <w:t>.</w:t>
      </w:r>
    </w:p>
    <w:p w14:paraId="0C62B143" w14:textId="2895520C" w:rsidR="001C5CA2" w:rsidRDefault="001C5CA2" w:rsidP="001C5CA2">
      <w:pPr>
        <w:pStyle w:val="ListParagraph"/>
        <w:numPr>
          <w:ilvl w:val="0"/>
          <w:numId w:val="20"/>
        </w:numPr>
      </w:pPr>
      <w:proofErr w:type="spellStart"/>
      <w:r w:rsidRPr="001C5CA2">
        <w:t>VSADP_VehSpdAvgDrvnAuth</w:t>
      </w:r>
      <w:proofErr w:type="spellEnd"/>
      <w:r>
        <w:t xml:space="preserve">. Part of signal group </w:t>
      </w:r>
      <w:proofErr w:type="spellStart"/>
      <w:r w:rsidRPr="001C5CA2">
        <w:t>VehSpdAvgDrvn_Prtctd</w:t>
      </w:r>
      <w:proofErr w:type="spellEnd"/>
      <w:r>
        <w:t>.</w:t>
      </w:r>
    </w:p>
    <w:p w14:paraId="03796A8C" w14:textId="7416C458" w:rsidR="001C5CA2" w:rsidRDefault="001C5CA2" w:rsidP="001C5CA2">
      <w:r>
        <w:rPr>
          <w:noProof/>
        </w:rPr>
        <w:drawing>
          <wp:inline distT="0" distB="0" distL="0" distR="0" wp14:anchorId="63FAF907" wp14:editId="2E306726">
            <wp:extent cx="3933825" cy="1047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33825" cy="1047750"/>
                    </a:xfrm>
                    <a:prstGeom prst="rect">
                      <a:avLst/>
                    </a:prstGeom>
                  </pic:spPr>
                </pic:pic>
              </a:graphicData>
            </a:graphic>
          </wp:inline>
        </w:drawing>
      </w:r>
    </w:p>
    <w:p w14:paraId="28776CA4" w14:textId="10DE4847" w:rsidR="001C5CA2" w:rsidRDefault="001C5CA2" w:rsidP="001C5CA2">
      <w:r>
        <w:t xml:space="preserve">Note that </w:t>
      </w:r>
      <w:proofErr w:type="spellStart"/>
      <w:r>
        <w:t>PSP_</w:t>
      </w:r>
      <w:r w:rsidRPr="001C5CA2">
        <w:t>RmtVehStrtEngRnngAuth</w:t>
      </w:r>
      <w:proofErr w:type="spellEnd"/>
      <w:r>
        <w:t xml:space="preserve"> is not included in the above list because it is part of the same signal group (and PDU) as </w:t>
      </w:r>
      <w:proofErr w:type="spellStart"/>
      <w:r>
        <w:t>PSP_EngRnngAuth</w:t>
      </w:r>
      <w:proofErr w:type="spellEnd"/>
      <w:r>
        <w:t>.</w:t>
      </w:r>
    </w:p>
    <w:p w14:paraId="24E31573" w14:textId="58E44D86" w:rsidR="001C5CA2" w:rsidRDefault="001C5CA2" w:rsidP="001C5CA2">
      <w:r>
        <w:t xml:space="preserve">To allow this kind of signal sharing, you must enable Calibration Support for SUM_SSM if it hasn’t already been enabled previously. In the Basic Editor DaVinci Configurator, </w:t>
      </w:r>
      <w:r w:rsidR="002A6737">
        <w:t>click</w:t>
      </w:r>
      <w:r>
        <w:t xml:space="preserve"> the following node:</w:t>
      </w:r>
    </w:p>
    <w:p w14:paraId="5F397720" w14:textId="4868DC47" w:rsidR="001C5CA2" w:rsidRDefault="001C5CA2" w:rsidP="001C5CA2">
      <w:proofErr w:type="spellStart"/>
      <w:r w:rsidRPr="001C5CA2">
        <w:lastRenderedPageBreak/>
        <w:t>Rte</w:t>
      </w:r>
      <w:proofErr w:type="spellEnd"/>
      <w:r w:rsidRPr="001C5CA2">
        <w:t>/</w:t>
      </w:r>
      <w:proofErr w:type="spellStart"/>
      <w:r w:rsidRPr="001C5CA2">
        <w:t>RteSwComponentTypes</w:t>
      </w:r>
      <w:proofErr w:type="spellEnd"/>
      <w:r w:rsidRPr="001C5CA2">
        <w:t>/SUM_SSM/</w:t>
      </w:r>
      <w:proofErr w:type="spellStart"/>
      <w:r w:rsidRPr="001C5CA2">
        <w:t>ComponentTypeCalibration</w:t>
      </w:r>
      <w:proofErr w:type="spellEnd"/>
    </w:p>
    <w:p w14:paraId="40C75FE7" w14:textId="331750A6" w:rsidR="005257A3" w:rsidRDefault="005257A3" w:rsidP="001C5CA2">
      <w:r>
        <w:t>Check the Calibration Support Enabled checkbox if it hasn’t already been checked.</w:t>
      </w:r>
    </w:p>
    <w:p w14:paraId="79D76954" w14:textId="12140269" w:rsidR="001C5CA2" w:rsidRDefault="005257A3" w:rsidP="001C5CA2">
      <w:r>
        <w:rPr>
          <w:noProof/>
        </w:rPr>
        <w:drawing>
          <wp:inline distT="0" distB="0" distL="0" distR="0" wp14:anchorId="7284035C" wp14:editId="682FEFEB">
            <wp:extent cx="5130800" cy="2107195"/>
            <wp:effectExtent l="0" t="0" r="0" b="7620"/>
            <wp:docPr id="663271911" name="Picture 66327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46556" cy="2113666"/>
                    </a:xfrm>
                    <a:prstGeom prst="rect">
                      <a:avLst/>
                    </a:prstGeom>
                    <a:noFill/>
                    <a:ln>
                      <a:noFill/>
                    </a:ln>
                  </pic:spPr>
                </pic:pic>
              </a:graphicData>
            </a:graphic>
          </wp:inline>
        </w:drawing>
      </w:r>
    </w:p>
    <w:p w14:paraId="24AD292C" w14:textId="4022FDA7" w:rsidR="005257A3" w:rsidRDefault="00AD6220" w:rsidP="001C5CA2">
      <w:r>
        <w:t>After doing this, the RTE will generate a set of calibration parameters for SUM_SSM. Specifically, it will generate these parameters for each shared supervised signal:</w:t>
      </w:r>
    </w:p>
    <w:p w14:paraId="1969CB75" w14:textId="0044248A" w:rsidR="00AD6220" w:rsidRDefault="00AD6220" w:rsidP="00AD6220">
      <w:r>
        <w:t>Rte_CData_SSM_C_SrlDat22_Prtctd_PDU_24aa5046_Rx_IsReceivedFrom_ECM</w:t>
      </w:r>
      <w:r>
        <w:br/>
      </w:r>
      <w:r>
        <w:t>Rte_CData_SSM_C_SrlDat22_Prtctd_PDU_24aa5046_Rx_IsReceivedFrom_ECP</w:t>
      </w:r>
    </w:p>
    <w:p w14:paraId="513A6C64" w14:textId="2FC10A73" w:rsidR="00AD6220" w:rsidRDefault="00910885" w:rsidP="00AD6220">
      <w:r>
        <w:t>These parameters essentially tell the SUM_SSM from which ECU the signal originates. These can be set using the values of the DTC_MASK calibrations. This will be shown below</w:t>
      </w:r>
      <w:r w:rsidR="008610A0">
        <w:t xml:space="preserve"> in the Manual Code Changes section</w:t>
      </w:r>
      <w:r>
        <w:t>.</w:t>
      </w:r>
    </w:p>
    <w:p w14:paraId="378BCB86" w14:textId="5BBADD5F" w:rsidR="00910885" w:rsidRDefault="00910885" w:rsidP="00AD6220">
      <w:r>
        <w:t>Now open the following node:</w:t>
      </w:r>
    </w:p>
    <w:p w14:paraId="2ACB5B3B" w14:textId="7F6C17E0" w:rsidR="00910885" w:rsidRDefault="00910885" w:rsidP="00AD6220">
      <w:proofErr w:type="spellStart"/>
      <w:r w:rsidRPr="00910885">
        <w:t>SwcSumGm</w:t>
      </w:r>
      <w:proofErr w:type="spellEnd"/>
      <w:r w:rsidRPr="00910885">
        <w:t>/SSM/SSM_PDUs</w:t>
      </w:r>
    </w:p>
    <w:p w14:paraId="70DCF378" w14:textId="1A598353" w:rsidR="00910885" w:rsidRDefault="00910885" w:rsidP="00AD6220">
      <w:r>
        <w:t xml:space="preserve">Look for the PDU to which the shared supervised signal belongs. In this example, it is </w:t>
      </w:r>
      <w:r>
        <w:t>SrlDat22_Prtctd_PDU</w:t>
      </w:r>
      <w:r>
        <w:t>. Add the string “&lt;hash&gt;_Rx” to the end of the Short Name, as below.</w:t>
      </w:r>
    </w:p>
    <w:p w14:paraId="01C248DD" w14:textId="770FCD22" w:rsidR="00910885" w:rsidRDefault="00910885" w:rsidP="00AD6220">
      <w:r>
        <w:rPr>
          <w:noProof/>
        </w:rPr>
        <w:drawing>
          <wp:inline distT="0" distB="0" distL="0" distR="0" wp14:anchorId="533CE013" wp14:editId="2CC676B7">
            <wp:extent cx="4845050" cy="812800"/>
            <wp:effectExtent l="0" t="0" r="0" b="6350"/>
            <wp:docPr id="663271912" name="Picture 663271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45050" cy="812800"/>
                    </a:xfrm>
                    <a:prstGeom prst="rect">
                      <a:avLst/>
                    </a:prstGeom>
                    <a:noFill/>
                    <a:ln>
                      <a:noFill/>
                    </a:ln>
                  </pic:spPr>
                </pic:pic>
              </a:graphicData>
            </a:graphic>
          </wp:inline>
        </w:drawing>
      </w:r>
    </w:p>
    <w:p w14:paraId="343D8438" w14:textId="3F867C0A" w:rsidR="00910885" w:rsidRDefault="00910885" w:rsidP="00AD6220">
      <w:r>
        <w:t>Repeat this for all shared supervised signals.</w:t>
      </w:r>
    </w:p>
    <w:p w14:paraId="255162A0" w14:textId="5EABC2EA" w:rsidR="00910885" w:rsidRDefault="00910885" w:rsidP="00AD6220">
      <w:r>
        <w:t xml:space="preserve">Why is this step necessary? </w:t>
      </w:r>
      <w:r w:rsidR="001C209A">
        <w:t>It is because there seems to be a flaw in the current code generator for SUM_SSM. If you were to generate all the code and build it, you may find that you get the following linker errors:</w:t>
      </w:r>
    </w:p>
    <w:p w14:paraId="5557331C" w14:textId="66653A64" w:rsidR="001C209A" w:rsidRDefault="001C209A" w:rsidP="001C209A">
      <w:r>
        <w:t xml:space="preserve">_Rte_CData_SSM_C_SrlDat22_Prtctd_PDU_IsReceivedFrom_ECM        from </w:t>
      </w:r>
      <w:proofErr w:type="spellStart"/>
      <w:r>
        <w:t>SUM_SSM.o</w:t>
      </w:r>
      <w:proofErr w:type="spellEnd"/>
      <w:r>
        <w:t xml:space="preserve"> _Rte_CData_SSM_C_SrlDat22_Prtctd_PDU_IsReceivedFrom_ECP        from </w:t>
      </w:r>
      <w:proofErr w:type="spellStart"/>
      <w:r>
        <w:t>SUM_SSM.o</w:t>
      </w:r>
      <w:proofErr w:type="spellEnd"/>
    </w:p>
    <w:p w14:paraId="547E06D0" w14:textId="53C03AC2" w:rsidR="001C209A" w:rsidRDefault="001C209A" w:rsidP="001C209A">
      <w:r>
        <w:t xml:space="preserve">When </w:t>
      </w:r>
      <w:proofErr w:type="spellStart"/>
      <w:r>
        <w:t>SUM_SSM.c</w:t>
      </w:r>
      <w:proofErr w:type="spellEnd"/>
      <w:r>
        <w:t xml:space="preserve"> is generated, the code generator inserts the incorrect symbol names in a few places in the code. In </w:t>
      </w:r>
      <w:proofErr w:type="spellStart"/>
      <w:r>
        <w:t>Rte_SUM_SSM.h</w:t>
      </w:r>
      <w:proofErr w:type="spellEnd"/>
      <w:r>
        <w:t>, the actual symbols are defined as:</w:t>
      </w:r>
    </w:p>
    <w:p w14:paraId="109B06B6" w14:textId="666D1C7C" w:rsidR="001C209A" w:rsidRDefault="001C209A" w:rsidP="001C209A">
      <w:r>
        <w:lastRenderedPageBreak/>
        <w:t>Rte_CData_SSM_C_SrlDat22_Prtctd_PDU</w:t>
      </w:r>
      <w:r w:rsidRPr="001C209A">
        <w:rPr>
          <w:b/>
          <w:bCs/>
          <w:color w:val="FF0000"/>
        </w:rPr>
        <w:t>_24aa5046_Rx</w:t>
      </w:r>
      <w:r>
        <w:t>_IsReceivedFrom_ECM</w:t>
      </w:r>
      <w:r>
        <w:br/>
      </w:r>
      <w:r>
        <w:t>Rte_CData_SSM_C_SrlDat22_Prtctd_PDU</w:t>
      </w:r>
      <w:r w:rsidRPr="001C209A">
        <w:rPr>
          <w:b/>
          <w:bCs/>
          <w:color w:val="FF0000"/>
        </w:rPr>
        <w:t>_24aa5046_Rx</w:t>
      </w:r>
      <w:r>
        <w:t>_IsReceivedFrom_ECP</w:t>
      </w:r>
    </w:p>
    <w:p w14:paraId="02EAA169" w14:textId="1BBAAFC0" w:rsidR="001C209A" w:rsidRDefault="001C209A" w:rsidP="001C209A">
      <w:r>
        <w:t>Adding the missing portion of the name in the PDU in SUM_SSM is a way to work around this limitation.</w:t>
      </w:r>
    </w:p>
    <w:p w14:paraId="63F527A6" w14:textId="6C8F5559" w:rsidR="008610A0" w:rsidRPr="001C5CA2" w:rsidRDefault="008610A0" w:rsidP="001C209A">
      <w:r>
        <w:t>The last step in dealing with a signal sharing scenario is to link the values of the calibration parameters to the actual values of the DTC_MASK calibrations. This will be shown in the Manual Code Changes section below.</w:t>
      </w:r>
    </w:p>
    <w:p w14:paraId="5034ECCC" w14:textId="3A5D4A96" w:rsidR="006F1CF6" w:rsidRDefault="54F0987C" w:rsidP="006F1CF6">
      <w:pPr>
        <w:pStyle w:val="Heading3"/>
      </w:pPr>
      <w:r>
        <w:t xml:space="preserve">Configurator: Connecting </w:t>
      </w:r>
      <w:proofErr w:type="spellStart"/>
      <w:r>
        <w:t>DEM_SUMS_Adapter</w:t>
      </w:r>
      <w:proofErr w:type="spellEnd"/>
    </w:p>
    <w:p w14:paraId="1E8E1E7C" w14:textId="6CE7B47C" w:rsidR="003E6F7B" w:rsidRDefault="54F0987C" w:rsidP="0006240E">
      <w:pPr>
        <w:pStyle w:val="ListParagraph"/>
        <w:numPr>
          <w:ilvl w:val="0"/>
          <w:numId w:val="17"/>
        </w:numPr>
      </w:pPr>
      <w:r>
        <w:t>Open the project in DaVinci Configurator.</w:t>
      </w:r>
    </w:p>
    <w:p w14:paraId="48B54367" w14:textId="05AF831E" w:rsidR="003E6F7B" w:rsidRDefault="54F0987C" w:rsidP="0006240E">
      <w:pPr>
        <w:pStyle w:val="ListParagraph"/>
        <w:numPr>
          <w:ilvl w:val="0"/>
          <w:numId w:val="17"/>
        </w:numPr>
      </w:pPr>
      <w:r>
        <w:t>Synchronize the project, if necessary.</w:t>
      </w:r>
    </w:p>
    <w:p w14:paraId="5D5AF680" w14:textId="2F6BF39F" w:rsidR="00486C86" w:rsidRDefault="54F0987C" w:rsidP="0006240E">
      <w:pPr>
        <w:pStyle w:val="ListParagraph"/>
        <w:numPr>
          <w:ilvl w:val="0"/>
          <w:numId w:val="17"/>
        </w:numPr>
      </w:pPr>
      <w:r>
        <w:t>Open Runtime System and click ECU Software Components.</w:t>
      </w:r>
    </w:p>
    <w:p w14:paraId="6656EA6B" w14:textId="7EDF9CC1" w:rsidR="00486C86" w:rsidRDefault="54F0987C" w:rsidP="0006240E">
      <w:pPr>
        <w:pStyle w:val="ListParagraph"/>
        <w:numPr>
          <w:ilvl w:val="0"/>
          <w:numId w:val="17"/>
        </w:numPr>
      </w:pPr>
      <w:r>
        <w:t>Open the Application Components/</w:t>
      </w:r>
      <w:proofErr w:type="spellStart"/>
      <w:r>
        <w:t>DEM_SUMS_Adapter</w:t>
      </w:r>
      <w:proofErr w:type="spellEnd"/>
      <w:r>
        <w:t xml:space="preserve"> node. Click on the Service Ports node.</w:t>
      </w:r>
    </w:p>
    <w:p w14:paraId="71665BE0" w14:textId="467A09EA" w:rsidR="00486C86" w:rsidRDefault="54F0987C" w:rsidP="0006240E">
      <w:pPr>
        <w:pStyle w:val="ListParagraph"/>
        <w:numPr>
          <w:ilvl w:val="0"/>
          <w:numId w:val="17"/>
        </w:numPr>
      </w:pPr>
      <w:r>
        <w:t>Connect the “CBEventUdsStatusChanged_DTC_0xXXXXX_DemCallbackEventStatusChanged” Port to the appropriate port on DemMaster_0.</w:t>
      </w:r>
      <w:r w:rsidR="00486C86">
        <w:br/>
      </w:r>
      <w:r w:rsidR="00486C86">
        <w:br/>
      </w:r>
      <w:r w:rsidR="00486C86">
        <w:rPr>
          <w:noProof/>
        </w:rPr>
        <w:drawing>
          <wp:inline distT="0" distB="0" distL="0" distR="0" wp14:anchorId="20C95E24" wp14:editId="50B4B35D">
            <wp:extent cx="5104263" cy="2492146"/>
            <wp:effectExtent l="0" t="0" r="1270" b="3810"/>
            <wp:docPr id="4332722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4">
                      <a:extLst>
                        <a:ext uri="{28A0092B-C50C-407E-A947-70E740481C1C}">
                          <a14:useLocalDpi xmlns:a14="http://schemas.microsoft.com/office/drawing/2010/main" val="0"/>
                        </a:ext>
                      </a:extLst>
                    </a:blip>
                    <a:stretch>
                      <a:fillRect/>
                    </a:stretch>
                  </pic:blipFill>
                  <pic:spPr>
                    <a:xfrm>
                      <a:off x="0" y="0"/>
                      <a:ext cx="5104263" cy="2492146"/>
                    </a:xfrm>
                    <a:prstGeom prst="rect">
                      <a:avLst/>
                    </a:prstGeom>
                  </pic:spPr>
                </pic:pic>
              </a:graphicData>
            </a:graphic>
          </wp:inline>
        </w:drawing>
      </w:r>
      <w:r w:rsidR="00486C86">
        <w:br/>
      </w:r>
    </w:p>
    <w:p w14:paraId="048D942C" w14:textId="2E5C7E44" w:rsidR="00486C86" w:rsidRDefault="54F0987C" w:rsidP="0006240E">
      <w:pPr>
        <w:pStyle w:val="ListParagraph"/>
        <w:numPr>
          <w:ilvl w:val="0"/>
          <w:numId w:val="17"/>
        </w:numPr>
      </w:pPr>
      <w:r>
        <w:t>Connect the “DEM_CBStatusEvt_DTC_0xXXXXXX” port to the appropriate port on SUM_ERRH.</w:t>
      </w:r>
      <w:r w:rsidR="00486C86">
        <w:br/>
      </w:r>
      <w:r w:rsidR="00486C86">
        <w:br/>
      </w:r>
      <w:r w:rsidR="00486C86">
        <w:rPr>
          <w:noProof/>
        </w:rPr>
        <w:lastRenderedPageBreak/>
        <w:drawing>
          <wp:inline distT="0" distB="0" distL="0" distR="0" wp14:anchorId="1D65A819" wp14:editId="0075812E">
            <wp:extent cx="5943600" cy="2901950"/>
            <wp:effectExtent l="0" t="0" r="0" b="0"/>
            <wp:docPr id="16830332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5">
                      <a:extLst>
                        <a:ext uri="{28A0092B-C50C-407E-A947-70E740481C1C}">
                          <a14:useLocalDpi xmlns:a14="http://schemas.microsoft.com/office/drawing/2010/main" val="0"/>
                        </a:ext>
                      </a:extLst>
                    </a:blip>
                    <a:stretch>
                      <a:fillRect/>
                    </a:stretch>
                  </pic:blipFill>
                  <pic:spPr>
                    <a:xfrm>
                      <a:off x="0" y="0"/>
                      <a:ext cx="5943600" cy="2901950"/>
                    </a:xfrm>
                    <a:prstGeom prst="rect">
                      <a:avLst/>
                    </a:prstGeom>
                  </pic:spPr>
                </pic:pic>
              </a:graphicData>
            </a:graphic>
          </wp:inline>
        </w:drawing>
      </w:r>
      <w:r w:rsidR="00486C86">
        <w:br/>
      </w:r>
    </w:p>
    <w:p w14:paraId="406FB928" w14:textId="133145A2" w:rsidR="006F1CF6" w:rsidRDefault="54F0987C" w:rsidP="006F1CF6">
      <w:pPr>
        <w:pStyle w:val="Heading3"/>
      </w:pPr>
      <w:r>
        <w:t>Configurator: Connecting SUM_ERRH</w:t>
      </w:r>
    </w:p>
    <w:p w14:paraId="27B037E1" w14:textId="56FC8985" w:rsidR="00486C86" w:rsidRDefault="54F0987C" w:rsidP="0006240E">
      <w:pPr>
        <w:pStyle w:val="ListParagraph"/>
        <w:numPr>
          <w:ilvl w:val="0"/>
          <w:numId w:val="17"/>
        </w:numPr>
      </w:pPr>
      <w:r>
        <w:t>In the component list, open the SUM_ERRH node and click Service Ports.</w:t>
      </w:r>
    </w:p>
    <w:p w14:paraId="7F4D63D9" w14:textId="0DEE4DCA" w:rsidR="00F620E4" w:rsidRDefault="54F0987C" w:rsidP="0006240E">
      <w:pPr>
        <w:pStyle w:val="ListParagraph"/>
        <w:numPr>
          <w:ilvl w:val="0"/>
          <w:numId w:val="17"/>
        </w:numPr>
      </w:pPr>
      <w:r>
        <w:t>Connect the “SUM_Event_DTC_0xXXXXXXX” port to the “Event_DTC_0xXXXXXX” port on DemSatellite_0.</w:t>
      </w:r>
      <w:r w:rsidR="00F620E4">
        <w:br/>
      </w:r>
      <w:r w:rsidR="00F620E4">
        <w:br/>
      </w:r>
      <w:r w:rsidR="00F620E4">
        <w:rPr>
          <w:noProof/>
        </w:rPr>
        <w:drawing>
          <wp:inline distT="0" distB="0" distL="0" distR="0" wp14:anchorId="4C8372B5" wp14:editId="3FE919D8">
            <wp:extent cx="5943600" cy="2901950"/>
            <wp:effectExtent l="0" t="0" r="0" b="0"/>
            <wp:docPr id="71153940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6">
                      <a:extLst>
                        <a:ext uri="{28A0092B-C50C-407E-A947-70E740481C1C}">
                          <a14:useLocalDpi xmlns:a14="http://schemas.microsoft.com/office/drawing/2010/main" val="0"/>
                        </a:ext>
                      </a:extLst>
                    </a:blip>
                    <a:stretch>
                      <a:fillRect/>
                    </a:stretch>
                  </pic:blipFill>
                  <pic:spPr>
                    <a:xfrm>
                      <a:off x="0" y="0"/>
                      <a:ext cx="5943600" cy="2901950"/>
                    </a:xfrm>
                    <a:prstGeom prst="rect">
                      <a:avLst/>
                    </a:prstGeom>
                  </pic:spPr>
                </pic:pic>
              </a:graphicData>
            </a:graphic>
          </wp:inline>
        </w:drawing>
      </w:r>
      <w:r w:rsidR="00F620E4">
        <w:br/>
      </w:r>
    </w:p>
    <w:p w14:paraId="078EB9A8" w14:textId="78927168" w:rsidR="00AC1F46" w:rsidRDefault="00AC1F46" w:rsidP="006F1CF6">
      <w:pPr>
        <w:pStyle w:val="Heading3"/>
      </w:pPr>
      <w:r>
        <w:t>Configurator: Connecting SUM_SSM</w:t>
      </w:r>
    </w:p>
    <w:p w14:paraId="25159952" w14:textId="7EE0152E" w:rsidR="00AC1F46" w:rsidRDefault="00DE6192" w:rsidP="0006240E">
      <w:pPr>
        <w:pStyle w:val="ListParagraph"/>
        <w:numPr>
          <w:ilvl w:val="0"/>
          <w:numId w:val="17"/>
        </w:numPr>
      </w:pPr>
      <w:r>
        <w:t>In the component list, open the SUM_SSM node and click Application Ports.</w:t>
      </w:r>
    </w:p>
    <w:p w14:paraId="759993D9" w14:textId="6D8E77F1" w:rsidR="00DE6192" w:rsidRDefault="00DE6192" w:rsidP="0006240E">
      <w:pPr>
        <w:pStyle w:val="ListParagraph"/>
        <w:numPr>
          <w:ilvl w:val="0"/>
          <w:numId w:val="17"/>
        </w:numPr>
      </w:pPr>
      <w:r>
        <w:t xml:space="preserve">Connect the </w:t>
      </w:r>
      <w:proofErr w:type="spellStart"/>
      <w:r>
        <w:t>SUM_ERRH_XXX_DTC_Confirm</w:t>
      </w:r>
      <w:proofErr w:type="spellEnd"/>
      <w:r>
        <w:t xml:space="preserve"> port to the appropriate port on SUM_ERRH.</w:t>
      </w:r>
    </w:p>
    <w:p w14:paraId="0D9C3ADC" w14:textId="6BBBA101" w:rsidR="00DE6192" w:rsidRPr="00AC1F46" w:rsidRDefault="00DE6192" w:rsidP="0006240E">
      <w:pPr>
        <w:pStyle w:val="ListParagraph"/>
        <w:numPr>
          <w:ilvl w:val="0"/>
          <w:numId w:val="17"/>
        </w:numPr>
      </w:pPr>
      <w:r>
        <w:lastRenderedPageBreak/>
        <w:t xml:space="preserve">Connect the </w:t>
      </w:r>
      <w:proofErr w:type="spellStart"/>
      <w:r>
        <w:t>SUM_ERRH_XXX_NodeStatusIdx</w:t>
      </w:r>
      <w:proofErr w:type="spellEnd"/>
      <w:r>
        <w:t xml:space="preserve"> port to the appropriate port on SUM_ERRH.</w:t>
      </w:r>
      <w:r>
        <w:br/>
      </w:r>
      <w:r>
        <w:br/>
      </w:r>
      <w:r>
        <w:rPr>
          <w:noProof/>
        </w:rPr>
        <w:drawing>
          <wp:inline distT="0" distB="0" distL="0" distR="0" wp14:anchorId="181C854C" wp14:editId="328153DC">
            <wp:extent cx="5147953" cy="1043340"/>
            <wp:effectExtent l="0" t="0" r="0" b="4445"/>
            <wp:docPr id="663271905" name="Picture 663271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179626" cy="1049759"/>
                    </a:xfrm>
                    <a:prstGeom prst="rect">
                      <a:avLst/>
                    </a:prstGeom>
                  </pic:spPr>
                </pic:pic>
              </a:graphicData>
            </a:graphic>
          </wp:inline>
        </w:drawing>
      </w:r>
    </w:p>
    <w:p w14:paraId="0FFB6A2E" w14:textId="7105D379" w:rsidR="006F1CF6" w:rsidRDefault="54F0987C" w:rsidP="006F1CF6">
      <w:pPr>
        <w:pStyle w:val="Heading3"/>
      </w:pPr>
      <w:r>
        <w:t xml:space="preserve">Configurator: Connecting </w:t>
      </w:r>
      <w:proofErr w:type="spellStart"/>
      <w:r>
        <w:t>SWC_DTC_Handling</w:t>
      </w:r>
      <w:proofErr w:type="spellEnd"/>
    </w:p>
    <w:p w14:paraId="263825CE" w14:textId="4F8D5FD4" w:rsidR="00F620E4" w:rsidRDefault="54F0987C" w:rsidP="0006240E">
      <w:pPr>
        <w:pStyle w:val="ListParagraph"/>
        <w:numPr>
          <w:ilvl w:val="0"/>
          <w:numId w:val="17"/>
        </w:numPr>
      </w:pPr>
      <w:r>
        <w:t xml:space="preserve">In the component list, open the </w:t>
      </w:r>
      <w:proofErr w:type="spellStart"/>
      <w:r>
        <w:t>SWC_DTC_Handling</w:t>
      </w:r>
      <w:proofErr w:type="spellEnd"/>
      <w:r>
        <w:t xml:space="preserve"> node and click Service Ports.</w:t>
      </w:r>
    </w:p>
    <w:p w14:paraId="3C0965A6" w14:textId="1BDB1FCD" w:rsidR="00F620E4" w:rsidRDefault="54F0987C" w:rsidP="0006240E">
      <w:pPr>
        <w:pStyle w:val="ListParagraph"/>
        <w:numPr>
          <w:ilvl w:val="0"/>
          <w:numId w:val="17"/>
        </w:numPr>
      </w:pPr>
      <w:r>
        <w:t>Connect the “</w:t>
      </w:r>
      <w:proofErr w:type="spellStart"/>
      <w:r>
        <w:t>XXXXXXXXX_DiagnosticMonitor</w:t>
      </w:r>
      <w:proofErr w:type="spellEnd"/>
      <w:r>
        <w:t>” port to the “Event_DTC_0xXXXXXX” port on DemSatellite_0. You will need to uncheck the “Show connected ports only” checkbox to find it in the list.</w:t>
      </w:r>
      <w:r w:rsidR="00F620E4">
        <w:br/>
      </w:r>
      <w:r w:rsidR="00F620E4">
        <w:br/>
      </w:r>
      <w:r w:rsidR="00F620E4">
        <w:rPr>
          <w:noProof/>
        </w:rPr>
        <w:drawing>
          <wp:inline distT="0" distB="0" distL="0" distR="0" wp14:anchorId="1E25DB30" wp14:editId="4333012E">
            <wp:extent cx="5943600" cy="2914015"/>
            <wp:effectExtent l="0" t="0" r="0" b="635"/>
            <wp:docPr id="156541368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5943600" cy="2914015"/>
                    </a:xfrm>
                    <a:prstGeom prst="rect">
                      <a:avLst/>
                    </a:prstGeom>
                  </pic:spPr>
                </pic:pic>
              </a:graphicData>
            </a:graphic>
          </wp:inline>
        </w:drawing>
      </w:r>
      <w:r w:rsidR="00F620E4">
        <w:br/>
      </w:r>
    </w:p>
    <w:p w14:paraId="79B94F46" w14:textId="5546810A" w:rsidR="006F1CF6" w:rsidRDefault="54F0987C" w:rsidP="006F1CF6">
      <w:pPr>
        <w:pStyle w:val="Heading3"/>
      </w:pPr>
      <w:r>
        <w:t>Configurator: Generating the Code</w:t>
      </w:r>
    </w:p>
    <w:p w14:paraId="52AF9A4E" w14:textId="0C5777B4" w:rsidR="00F620E4" w:rsidRDefault="54F0987C" w:rsidP="0006240E">
      <w:pPr>
        <w:pStyle w:val="ListParagraph"/>
        <w:numPr>
          <w:ilvl w:val="0"/>
          <w:numId w:val="17"/>
        </w:numPr>
      </w:pPr>
      <w:r>
        <w:t xml:space="preserve">Generate the code for </w:t>
      </w:r>
      <w:proofErr w:type="spellStart"/>
      <w:r>
        <w:t>SwcSumGm</w:t>
      </w:r>
      <w:proofErr w:type="spellEnd"/>
      <w:r>
        <w:t>, Dem, Com</w:t>
      </w:r>
      <w:r w:rsidR="00A51D8D">
        <w:t xml:space="preserve">, </w:t>
      </w:r>
      <w:proofErr w:type="spellStart"/>
      <w:r w:rsidR="00A51D8D">
        <w:t>Ea</w:t>
      </w:r>
      <w:proofErr w:type="spellEnd"/>
      <w:r w:rsidR="00A51D8D">
        <w:t xml:space="preserve">, </w:t>
      </w:r>
      <w:proofErr w:type="spellStart"/>
      <w:r w:rsidR="00A51D8D">
        <w:t>NvM</w:t>
      </w:r>
      <w:proofErr w:type="spellEnd"/>
      <w:r w:rsidR="00A51D8D">
        <w:t>,</w:t>
      </w:r>
      <w:r w:rsidR="00B5089B">
        <w:t xml:space="preserve"> </w:t>
      </w:r>
      <w:proofErr w:type="spellStart"/>
      <w:r w:rsidR="00B5089B">
        <w:t>Os</w:t>
      </w:r>
      <w:proofErr w:type="spellEnd"/>
      <w:r w:rsidR="00B5089B">
        <w:t>,</w:t>
      </w:r>
      <w:r>
        <w:t xml:space="preserve"> and Rte.</w:t>
      </w:r>
    </w:p>
    <w:p w14:paraId="2592B022" w14:textId="0A44E79F" w:rsidR="00AF25FD" w:rsidRDefault="54F0987C" w:rsidP="0006240E">
      <w:pPr>
        <w:pStyle w:val="ListParagraph"/>
        <w:numPr>
          <w:ilvl w:val="0"/>
          <w:numId w:val="17"/>
        </w:numPr>
      </w:pPr>
      <w:r>
        <w:t xml:space="preserve">Generate the Template File for </w:t>
      </w:r>
      <w:proofErr w:type="spellStart"/>
      <w:r>
        <w:t>DEM_SUMS_Adapter</w:t>
      </w:r>
      <w:proofErr w:type="spellEnd"/>
      <w:r>
        <w:t xml:space="preserve"> and </w:t>
      </w:r>
      <w:proofErr w:type="spellStart"/>
      <w:r>
        <w:t>SWC_DTC_Handling</w:t>
      </w:r>
      <w:proofErr w:type="spellEnd"/>
      <w:r>
        <w:t>.</w:t>
      </w:r>
    </w:p>
    <w:p w14:paraId="6A8FD847" w14:textId="001D4FF4" w:rsidR="008C009E" w:rsidRDefault="54F0987C" w:rsidP="0006240E">
      <w:pPr>
        <w:pStyle w:val="ListParagraph"/>
        <w:numPr>
          <w:ilvl w:val="0"/>
          <w:numId w:val="17"/>
        </w:numPr>
      </w:pPr>
      <w:r>
        <w:t>Save the project and close DaVinci Configurator.</w:t>
      </w:r>
    </w:p>
    <w:p w14:paraId="0D869C0D" w14:textId="68FBBB6A" w:rsidR="008C009E" w:rsidRDefault="54F0987C" w:rsidP="00AB26D5">
      <w:pPr>
        <w:pStyle w:val="Heading2"/>
      </w:pPr>
      <w:r>
        <w:t>Manual Code Changes</w:t>
      </w:r>
    </w:p>
    <w:p w14:paraId="23F0D3D8" w14:textId="573A47AD" w:rsidR="00AB26D5" w:rsidRDefault="54F0987C" w:rsidP="000C27D5">
      <w:pPr>
        <w:pStyle w:val="ListParagraph"/>
        <w:numPr>
          <w:ilvl w:val="0"/>
          <w:numId w:val="3"/>
        </w:numPr>
      </w:pPr>
      <w:r>
        <w:t>Edit the following file: application\Appl\Source\</w:t>
      </w:r>
      <w:proofErr w:type="spellStart"/>
      <w:r>
        <w:t>SUM_Adapter</w:t>
      </w:r>
      <w:proofErr w:type="spellEnd"/>
      <w:r>
        <w:t>\</w:t>
      </w:r>
      <w:proofErr w:type="spellStart"/>
      <w:r>
        <w:t>SUM_ERRH_Adapter.c</w:t>
      </w:r>
      <w:proofErr w:type="spellEnd"/>
    </w:p>
    <w:p w14:paraId="639AB05B" w14:textId="16DEC70E" w:rsidR="000C27D5" w:rsidRDefault="54F0987C" w:rsidP="000C27D5">
      <w:pPr>
        <w:pStyle w:val="ListParagraph"/>
        <w:numPr>
          <w:ilvl w:val="0"/>
          <w:numId w:val="3"/>
        </w:numPr>
      </w:pPr>
      <w:r>
        <w:t xml:space="preserve">Add the call to </w:t>
      </w:r>
      <w:proofErr w:type="spellStart"/>
      <w:r>
        <w:t>Get_Single_calibData</w:t>
      </w:r>
      <w:proofErr w:type="spellEnd"/>
      <w:r>
        <w:t xml:space="preserve"> to the </w:t>
      </w:r>
      <w:proofErr w:type="spellStart"/>
      <w:r>
        <w:t>SUM_ERRH_Adapter_Init</w:t>
      </w:r>
      <w:proofErr w:type="spellEnd"/>
      <w:r>
        <w:t xml:space="preserve"> function:</w:t>
      </w:r>
      <w:r w:rsidR="000C27D5">
        <w:br/>
      </w:r>
      <w:r w:rsidR="000C27D5">
        <w:br/>
      </w:r>
      <w:r w:rsidR="000C27D5">
        <w:rPr>
          <w:noProof/>
        </w:rPr>
        <w:lastRenderedPageBreak/>
        <w:drawing>
          <wp:inline distT="0" distB="0" distL="0" distR="0" wp14:anchorId="1DAABD44" wp14:editId="61F58C4E">
            <wp:extent cx="5943600" cy="2675890"/>
            <wp:effectExtent l="0" t="0" r="0" b="0"/>
            <wp:docPr id="18239395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943600" cy="2675890"/>
                    </a:xfrm>
                    <a:prstGeom prst="rect">
                      <a:avLst/>
                    </a:prstGeom>
                  </pic:spPr>
                </pic:pic>
              </a:graphicData>
            </a:graphic>
          </wp:inline>
        </w:drawing>
      </w:r>
      <w:r w:rsidR="000C27D5">
        <w:br/>
      </w:r>
    </w:p>
    <w:p w14:paraId="5DBF81AE" w14:textId="3A00EE3E" w:rsidR="000C27D5" w:rsidRDefault="54F0987C" w:rsidP="000C27D5">
      <w:pPr>
        <w:pStyle w:val="ListParagraph"/>
        <w:numPr>
          <w:ilvl w:val="0"/>
          <w:numId w:val="3"/>
        </w:numPr>
      </w:pPr>
      <w:r>
        <w:t>Edit the following: application\Appl\Source\</w:t>
      </w:r>
      <w:proofErr w:type="spellStart"/>
      <w:r>
        <w:t>SWC_DTC_Handling.c</w:t>
      </w:r>
      <w:proofErr w:type="spellEnd"/>
    </w:p>
    <w:p w14:paraId="71DCADB5" w14:textId="671777CA" w:rsidR="000C27D5" w:rsidRDefault="54F0987C" w:rsidP="000C27D5">
      <w:pPr>
        <w:pStyle w:val="ListParagraph"/>
        <w:numPr>
          <w:ilvl w:val="0"/>
          <w:numId w:val="3"/>
        </w:numPr>
      </w:pPr>
      <w:r>
        <w:t xml:space="preserve">Add the DTC to the switch statement in the </w:t>
      </w:r>
      <w:proofErr w:type="spellStart"/>
      <w:r>
        <w:t>SWC_Read_DTC_Status</w:t>
      </w:r>
      <w:proofErr w:type="spellEnd"/>
      <w:r>
        <w:t xml:space="preserve"> function.</w:t>
      </w:r>
    </w:p>
    <w:p w14:paraId="67CAB891" w14:textId="3C229E3E" w:rsidR="000C27D5" w:rsidRDefault="54F0987C" w:rsidP="006D45CA">
      <w:pPr>
        <w:pStyle w:val="ListParagraph"/>
        <w:numPr>
          <w:ilvl w:val="0"/>
          <w:numId w:val="3"/>
        </w:numPr>
      </w:pPr>
      <w:r>
        <w:t>Edit the following: application\Appl\Source\</w:t>
      </w:r>
      <w:proofErr w:type="spellStart"/>
      <w:r>
        <w:t>DEM_SUMS_Adapter.c</w:t>
      </w:r>
      <w:proofErr w:type="spellEnd"/>
    </w:p>
    <w:p w14:paraId="1DB176AD" w14:textId="576B1B02" w:rsidR="006D45CA" w:rsidRDefault="54F0987C" w:rsidP="006D45CA">
      <w:pPr>
        <w:pStyle w:val="ListParagraph"/>
        <w:numPr>
          <w:ilvl w:val="0"/>
          <w:numId w:val="3"/>
        </w:numPr>
      </w:pPr>
      <w:r>
        <w:t>Fill in the implementation for the CBEventUdsStatusChanged_DTC_0xXXXXXX_DemCallbackEventStatusChanged_CallbackEventUdsStatusChanged runnable.</w:t>
      </w:r>
    </w:p>
    <w:p w14:paraId="43B4126F" w14:textId="0D0E1E6A" w:rsidR="00F70F3C" w:rsidRDefault="00F70F3C" w:rsidP="00F70F3C">
      <w:r>
        <w:t>If you have set up multiple ECUs to monitor a shared signal</w:t>
      </w:r>
      <w:r w:rsidR="008B6CC0">
        <w:t xml:space="preserve"> (according to the instructions in the “Configurator: Multiple ECUs Monitoring a Signal” section)</w:t>
      </w:r>
      <w:r>
        <w:t>, then also do the following:</w:t>
      </w:r>
    </w:p>
    <w:p w14:paraId="4B5248A3" w14:textId="77777777" w:rsidR="00F70F3C" w:rsidRDefault="00F70F3C" w:rsidP="00F70F3C">
      <w:pPr>
        <w:pStyle w:val="ListParagraph"/>
        <w:numPr>
          <w:ilvl w:val="0"/>
          <w:numId w:val="21"/>
        </w:numPr>
      </w:pPr>
      <w:r>
        <w:t xml:space="preserve">In the </w:t>
      </w:r>
      <w:r w:rsidRPr="00F70F3C">
        <w:t>application\Appl\Source\</w:t>
      </w:r>
      <w:proofErr w:type="spellStart"/>
      <w:r w:rsidRPr="00F70F3C">
        <w:t>SUM_Adapter</w:t>
      </w:r>
      <w:proofErr w:type="spellEnd"/>
      <w:r>
        <w:t xml:space="preserve"> folder, add </w:t>
      </w:r>
      <w:proofErr w:type="spellStart"/>
      <w:r>
        <w:t>SUM_SSM_Adapter.h</w:t>
      </w:r>
      <w:proofErr w:type="spellEnd"/>
      <w:r>
        <w:t xml:space="preserve"> and </w:t>
      </w:r>
      <w:proofErr w:type="spellStart"/>
      <w:r>
        <w:t>SUM_SSM_Adapter.c</w:t>
      </w:r>
      <w:proofErr w:type="spellEnd"/>
      <w:r>
        <w:t xml:space="preserve"> (if they have not already been added).</w:t>
      </w:r>
    </w:p>
    <w:p w14:paraId="2C30216C" w14:textId="77777777" w:rsidR="00F70F3C" w:rsidRDefault="00F70F3C" w:rsidP="00F70F3C">
      <w:pPr>
        <w:pStyle w:val="ListParagraph"/>
        <w:numPr>
          <w:ilvl w:val="0"/>
          <w:numId w:val="21"/>
        </w:numPr>
      </w:pPr>
      <w:r>
        <w:t xml:space="preserve">The code in </w:t>
      </w:r>
      <w:proofErr w:type="spellStart"/>
      <w:r>
        <w:t>SUM_SSM_Adapter.h</w:t>
      </w:r>
      <w:proofErr w:type="spellEnd"/>
      <w:r>
        <w:t xml:space="preserve"> should look like this:</w:t>
      </w:r>
      <w:r>
        <w:br/>
      </w:r>
      <w:r>
        <w:br/>
      </w:r>
      <w:r w:rsidRPr="00F70F3C">
        <w:rPr>
          <w:rFonts w:ascii="Consolas" w:hAnsi="Consolas" w:cs="Consolas"/>
          <w:color w:val="808080"/>
          <w:sz w:val="19"/>
          <w:szCs w:val="19"/>
        </w:rPr>
        <w:t>#</w:t>
      </w:r>
      <w:proofErr w:type="spellStart"/>
      <w:r w:rsidRPr="00F70F3C">
        <w:rPr>
          <w:rFonts w:ascii="Consolas" w:hAnsi="Consolas" w:cs="Consolas"/>
          <w:color w:val="808080"/>
          <w:sz w:val="19"/>
          <w:szCs w:val="19"/>
        </w:rPr>
        <w:t>ifndef</w:t>
      </w:r>
      <w:proofErr w:type="spellEnd"/>
      <w:r w:rsidRPr="00F70F3C">
        <w:rPr>
          <w:rFonts w:ascii="Consolas" w:hAnsi="Consolas" w:cs="Consolas"/>
          <w:color w:val="000000"/>
          <w:sz w:val="19"/>
          <w:szCs w:val="19"/>
        </w:rPr>
        <w:t xml:space="preserve"> INC_SUM_SSM_ADAPTER_H</w:t>
      </w:r>
      <w:r>
        <w:rPr>
          <w:rFonts w:ascii="Consolas" w:hAnsi="Consolas" w:cs="Consolas"/>
          <w:color w:val="000000"/>
          <w:sz w:val="19"/>
          <w:szCs w:val="19"/>
        </w:rPr>
        <w:br/>
      </w:r>
      <w:r w:rsidRPr="00F70F3C">
        <w:rPr>
          <w:rFonts w:ascii="Consolas" w:hAnsi="Consolas" w:cs="Consolas"/>
          <w:color w:val="808080"/>
          <w:sz w:val="19"/>
          <w:szCs w:val="19"/>
        </w:rPr>
        <w:t>#define</w:t>
      </w:r>
      <w:r w:rsidRPr="00F70F3C">
        <w:rPr>
          <w:rFonts w:ascii="Consolas" w:hAnsi="Consolas" w:cs="Consolas"/>
          <w:color w:val="000000"/>
          <w:sz w:val="19"/>
          <w:szCs w:val="19"/>
        </w:rPr>
        <w:t xml:space="preserve"> </w:t>
      </w:r>
      <w:r w:rsidRPr="00F70F3C">
        <w:rPr>
          <w:rFonts w:ascii="Consolas" w:hAnsi="Consolas" w:cs="Consolas"/>
          <w:color w:val="6F008A"/>
          <w:sz w:val="19"/>
          <w:szCs w:val="19"/>
        </w:rPr>
        <w:t>INC_SUM_SSM_ADAPTER_H</w:t>
      </w:r>
      <w:r>
        <w:rPr>
          <w:rFonts w:ascii="Consolas" w:hAnsi="Consolas" w:cs="Consolas"/>
          <w:color w:val="6F008A"/>
          <w:sz w:val="19"/>
          <w:szCs w:val="19"/>
        </w:rPr>
        <w:br/>
      </w:r>
      <w:r>
        <w:rPr>
          <w:rFonts w:ascii="Consolas" w:hAnsi="Consolas" w:cs="Consolas"/>
          <w:color w:val="6F008A"/>
          <w:sz w:val="19"/>
          <w:szCs w:val="19"/>
        </w:rPr>
        <w:br/>
      </w:r>
      <w:r w:rsidRPr="00F70F3C">
        <w:rPr>
          <w:rFonts w:ascii="Consolas" w:hAnsi="Consolas" w:cs="Consolas"/>
          <w:color w:val="0000FF"/>
          <w:sz w:val="19"/>
          <w:szCs w:val="19"/>
        </w:rPr>
        <w:t>void</w:t>
      </w:r>
      <w:r w:rsidRPr="00F70F3C">
        <w:rPr>
          <w:rFonts w:ascii="Consolas" w:hAnsi="Consolas" w:cs="Consolas"/>
          <w:color w:val="000000"/>
          <w:sz w:val="19"/>
          <w:szCs w:val="19"/>
        </w:rPr>
        <w:t xml:space="preserve"> </w:t>
      </w:r>
      <w:proofErr w:type="spellStart"/>
      <w:r w:rsidRPr="00F70F3C">
        <w:rPr>
          <w:rFonts w:ascii="Consolas" w:hAnsi="Consolas" w:cs="Consolas"/>
          <w:color w:val="000000"/>
          <w:sz w:val="19"/>
          <w:szCs w:val="19"/>
        </w:rPr>
        <w:t>SUM_SSM_Adapter_Init</w:t>
      </w:r>
      <w:proofErr w:type="spellEnd"/>
      <w:r w:rsidRPr="00F70F3C">
        <w:rPr>
          <w:rFonts w:ascii="Consolas" w:hAnsi="Consolas" w:cs="Consolas"/>
          <w:color w:val="000000"/>
          <w:sz w:val="19"/>
          <w:szCs w:val="19"/>
        </w:rPr>
        <w:t>(</w:t>
      </w:r>
      <w:r w:rsidRPr="00F70F3C">
        <w:rPr>
          <w:rFonts w:ascii="Consolas" w:hAnsi="Consolas" w:cs="Consolas"/>
          <w:color w:val="0000FF"/>
          <w:sz w:val="19"/>
          <w:szCs w:val="19"/>
        </w:rPr>
        <w:t>void</w:t>
      </w:r>
      <w:r w:rsidRPr="00F70F3C">
        <w:rPr>
          <w:rFonts w:ascii="Consolas" w:hAnsi="Consolas" w:cs="Consolas"/>
          <w:color w:val="000000"/>
          <w:sz w:val="19"/>
          <w:szCs w:val="19"/>
        </w:rPr>
        <w:t>);</w:t>
      </w:r>
      <w:r>
        <w:rPr>
          <w:rFonts w:ascii="Consolas" w:hAnsi="Consolas" w:cs="Consolas"/>
          <w:color w:val="000000"/>
          <w:sz w:val="19"/>
          <w:szCs w:val="19"/>
        </w:rPr>
        <w:br/>
      </w:r>
      <w:r>
        <w:rPr>
          <w:rFonts w:ascii="Consolas" w:hAnsi="Consolas" w:cs="Consolas"/>
          <w:color w:val="000000"/>
          <w:sz w:val="19"/>
          <w:szCs w:val="19"/>
        </w:rPr>
        <w:br/>
      </w:r>
      <w:r w:rsidRPr="00F70F3C">
        <w:rPr>
          <w:rFonts w:ascii="Consolas" w:hAnsi="Consolas" w:cs="Consolas"/>
          <w:color w:val="808080"/>
          <w:sz w:val="19"/>
          <w:szCs w:val="19"/>
        </w:rPr>
        <w:t>#endif</w:t>
      </w:r>
      <w:r>
        <w:br/>
      </w:r>
    </w:p>
    <w:p w14:paraId="475C9A98" w14:textId="77777777" w:rsidR="00473B21" w:rsidRDefault="00F70F3C" w:rsidP="00F70F3C">
      <w:pPr>
        <w:pStyle w:val="ListParagraph"/>
        <w:numPr>
          <w:ilvl w:val="0"/>
          <w:numId w:val="21"/>
        </w:numPr>
      </w:pPr>
      <w:r>
        <w:t xml:space="preserve">In </w:t>
      </w:r>
      <w:proofErr w:type="spellStart"/>
      <w:r>
        <w:t>SUM_SSM_Adapter.c</w:t>
      </w:r>
      <w:proofErr w:type="spellEnd"/>
      <w:r>
        <w:t xml:space="preserve">, implement the </w:t>
      </w:r>
      <w:proofErr w:type="spellStart"/>
      <w:r>
        <w:t>SUM_SSM_Adapter_</w:t>
      </w:r>
      <w:proofErr w:type="gramStart"/>
      <w:r>
        <w:t>Init</w:t>
      </w:r>
      <w:proofErr w:type="spellEnd"/>
      <w:r>
        <w:t>(</w:t>
      </w:r>
      <w:proofErr w:type="gramEnd"/>
      <w:r>
        <w:t>) function. It should look something like this:</w:t>
      </w:r>
      <w:r>
        <w:br/>
      </w:r>
      <w:r>
        <w:br/>
      </w:r>
      <w:r w:rsidR="00473B21">
        <w:rPr>
          <w:noProof/>
        </w:rPr>
        <w:lastRenderedPageBreak/>
        <w:drawing>
          <wp:inline distT="0" distB="0" distL="0" distR="0" wp14:anchorId="1FB6E514" wp14:editId="089D6173">
            <wp:extent cx="5943600" cy="2595245"/>
            <wp:effectExtent l="0" t="0" r="0" b="0"/>
            <wp:docPr id="663271922" name="Picture 663271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2595245"/>
                    </a:xfrm>
                    <a:prstGeom prst="rect">
                      <a:avLst/>
                    </a:prstGeom>
                  </pic:spPr>
                </pic:pic>
              </a:graphicData>
            </a:graphic>
          </wp:inline>
        </w:drawing>
      </w:r>
      <w:r>
        <w:br/>
      </w:r>
      <w:r>
        <w:br/>
      </w:r>
      <w:r w:rsidR="00473B21">
        <w:t>Here you are reading the values of the DTC_MASK calibrations and setting the values to the SUM_SSM calibration parameters.</w:t>
      </w:r>
    </w:p>
    <w:p w14:paraId="414122CC" w14:textId="10C36E8A" w:rsidR="00F70F3C" w:rsidRDefault="00473B21" w:rsidP="00F70F3C">
      <w:pPr>
        <w:pStyle w:val="ListParagraph"/>
        <w:numPr>
          <w:ilvl w:val="0"/>
          <w:numId w:val="21"/>
        </w:numPr>
      </w:pPr>
      <w:r>
        <w:t xml:space="preserve">Finally, open </w:t>
      </w:r>
      <w:proofErr w:type="spellStart"/>
      <w:r>
        <w:t>SUM_Adapter.c</w:t>
      </w:r>
      <w:proofErr w:type="spellEnd"/>
      <w:r>
        <w:t xml:space="preserve">. Include </w:t>
      </w:r>
      <w:proofErr w:type="spellStart"/>
      <w:r>
        <w:t>SUM_SSM_Adapter.h</w:t>
      </w:r>
      <w:proofErr w:type="spellEnd"/>
      <w:r>
        <w:t xml:space="preserve">. Locate the </w:t>
      </w:r>
      <w:proofErr w:type="spellStart"/>
      <w:r>
        <w:rPr>
          <w:rFonts w:ascii="Consolas" w:hAnsi="Consolas" w:cs="Consolas"/>
          <w:color w:val="000000"/>
          <w:sz w:val="19"/>
          <w:szCs w:val="19"/>
        </w:rPr>
        <w:t>SUM_Adapter_Init</w:t>
      </w:r>
      <w:proofErr w:type="spellEnd"/>
      <w:r>
        <w:t xml:space="preserve"> function and call the </w:t>
      </w:r>
      <w:proofErr w:type="spellStart"/>
      <w:r>
        <w:rPr>
          <w:rFonts w:ascii="Consolas" w:hAnsi="Consolas" w:cs="Consolas"/>
          <w:color w:val="000000"/>
          <w:sz w:val="19"/>
          <w:szCs w:val="19"/>
        </w:rPr>
        <w:t>SUM_SSM_Adapter_Init</w:t>
      </w:r>
      <w:proofErr w:type="spellEnd"/>
      <w:r>
        <w:t xml:space="preserve"> function.</w:t>
      </w:r>
      <w:r>
        <w:br/>
      </w:r>
      <w:r>
        <w:br/>
      </w:r>
      <w:r>
        <w:rPr>
          <w:noProof/>
        </w:rPr>
        <w:drawing>
          <wp:inline distT="0" distB="0" distL="0" distR="0" wp14:anchorId="577112BF" wp14:editId="27E9143C">
            <wp:extent cx="5238750" cy="1752600"/>
            <wp:effectExtent l="0" t="0" r="0" b="0"/>
            <wp:docPr id="663271923" name="Picture 66327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38750" cy="1752600"/>
                    </a:xfrm>
                    <a:prstGeom prst="rect">
                      <a:avLst/>
                    </a:prstGeom>
                  </pic:spPr>
                </pic:pic>
              </a:graphicData>
            </a:graphic>
          </wp:inline>
        </w:drawing>
      </w:r>
    </w:p>
    <w:p w14:paraId="347469AB" w14:textId="684A8E24" w:rsidR="00193FE2" w:rsidRDefault="00193FE2" w:rsidP="00193FE2">
      <w:r>
        <w:t xml:space="preserve">Once </w:t>
      </w:r>
      <w:proofErr w:type="gramStart"/>
      <w:r>
        <w:t>all of</w:t>
      </w:r>
      <w:proofErr w:type="gramEnd"/>
      <w:r>
        <w:t xml:space="preserve"> the above changes are complete, you may build and test your code.</w:t>
      </w:r>
    </w:p>
    <w:p w14:paraId="4018E7B7" w14:textId="354AF4DB" w:rsidR="0054018D" w:rsidRDefault="0054018D" w:rsidP="0054018D">
      <w:pPr>
        <w:pStyle w:val="Heading2"/>
      </w:pPr>
      <w:r>
        <w:t>Testing Your Changes</w:t>
      </w:r>
    </w:p>
    <w:p w14:paraId="1134E53C" w14:textId="0B438997" w:rsidR="0054018D" w:rsidRDefault="0054018D" w:rsidP="0054018D">
      <w:r>
        <w:t>The following is a checklist of things you should test when imp</w:t>
      </w:r>
      <w:r w:rsidR="00980C64">
        <w:t>lementing a new Loss of Com DTC. Other tests may be needed as well, depending on the specifics of your implementation.</w:t>
      </w:r>
      <w:r w:rsidR="00445ED2">
        <w:t xml:space="preserve"> Please use your own judgment and discretion.</w:t>
      </w:r>
    </w:p>
    <w:p w14:paraId="17A04908" w14:textId="00445836" w:rsidR="0054018D" w:rsidRDefault="0054018D" w:rsidP="0054018D">
      <w:pPr>
        <w:pStyle w:val="ListParagraph"/>
        <w:numPr>
          <w:ilvl w:val="0"/>
          <w:numId w:val="9"/>
        </w:numPr>
      </w:pPr>
      <w:r>
        <w:t>Verify that the new DTC is included in the Supported DTCs list (using UDS Service $19).</w:t>
      </w:r>
    </w:p>
    <w:p w14:paraId="5AAB7F6D" w14:textId="5E1D7A19" w:rsidR="0054018D" w:rsidRDefault="0054018D" w:rsidP="0054018D">
      <w:pPr>
        <w:pStyle w:val="ListParagraph"/>
        <w:numPr>
          <w:ilvl w:val="0"/>
          <w:numId w:val="9"/>
        </w:numPr>
      </w:pPr>
      <w:r>
        <w:t>Power up the VIP but do not send the supervised signal(s) initially. Verify that the Loss of Com DTC is set 5 seconds after the transition to the Ignition Run state.</w:t>
      </w:r>
      <w:r w:rsidR="0015503C">
        <w:t xml:space="preserve"> You should not have to start the signal(s) then stop them again. The DTC should be set immediately.</w:t>
      </w:r>
    </w:p>
    <w:p w14:paraId="39C540DE" w14:textId="30164B49" w:rsidR="0054018D" w:rsidRDefault="0054018D" w:rsidP="0054018D">
      <w:pPr>
        <w:pStyle w:val="ListParagraph"/>
        <w:numPr>
          <w:ilvl w:val="0"/>
          <w:numId w:val="9"/>
        </w:numPr>
      </w:pPr>
      <w:r>
        <w:t>Disable the DTC_MASK calibration</w:t>
      </w:r>
      <w:r w:rsidR="00802AD1">
        <w:t xml:space="preserve"> for the new DTC. Enable all others.</w:t>
      </w:r>
      <w:r>
        <w:t xml:space="preserve"> </w:t>
      </w:r>
      <w:r w:rsidR="00802AD1">
        <w:t>M</w:t>
      </w:r>
      <w:r>
        <w:t>ake sure that the DTC is not set</w:t>
      </w:r>
      <w:r w:rsidR="00802AD1">
        <w:t xml:space="preserve"> when the supervised signals are not being sent</w:t>
      </w:r>
      <w:r>
        <w:t>. Make sure that no oth</w:t>
      </w:r>
      <w:r w:rsidR="00802AD1">
        <w:t>er Loss of Com DTCs are affecte</w:t>
      </w:r>
      <w:r>
        <w:t>d.</w:t>
      </w:r>
    </w:p>
    <w:p w14:paraId="787A3E32" w14:textId="01127C05" w:rsidR="0054018D" w:rsidRDefault="0054018D" w:rsidP="0054018D">
      <w:pPr>
        <w:pStyle w:val="ListParagraph"/>
        <w:numPr>
          <w:ilvl w:val="0"/>
          <w:numId w:val="9"/>
        </w:numPr>
      </w:pPr>
      <w:r>
        <w:lastRenderedPageBreak/>
        <w:t>Enable the DTC_MASK only for the new Loss of Com DTC</w:t>
      </w:r>
      <w:r w:rsidR="00802AD1">
        <w:t>. Disable all others</w:t>
      </w:r>
      <w:r>
        <w:t>. Verify that the DTC can be set and cleared and that no other Loss of Com DTCs are triggered.</w:t>
      </w:r>
    </w:p>
    <w:p w14:paraId="13C27BD3" w14:textId="35E74FCC" w:rsidR="0054018D" w:rsidRDefault="0054018D" w:rsidP="0054018D">
      <w:pPr>
        <w:pStyle w:val="ListParagraph"/>
        <w:numPr>
          <w:ilvl w:val="0"/>
          <w:numId w:val="9"/>
        </w:numPr>
      </w:pPr>
      <w:r w:rsidRPr="0054018D">
        <w:t xml:space="preserve">Verify DTC </w:t>
      </w:r>
      <w:r>
        <w:t>‘</w:t>
      </w:r>
      <w:r w:rsidRPr="0054018D">
        <w:t>Test Failed</w:t>
      </w:r>
      <w:r>
        <w:t>’ status</w:t>
      </w:r>
      <w:r w:rsidRPr="0054018D">
        <w:t xml:space="preserve"> flag is set when </w:t>
      </w:r>
      <w:r w:rsidR="00980C64">
        <w:t xml:space="preserve">all supervised </w:t>
      </w:r>
      <w:r w:rsidRPr="0054018D">
        <w:t>signal</w:t>
      </w:r>
      <w:r>
        <w:t>(s)</w:t>
      </w:r>
      <w:r w:rsidRPr="0054018D">
        <w:t xml:space="preserve"> </w:t>
      </w:r>
      <w:r>
        <w:t>are</w:t>
      </w:r>
      <w:r w:rsidRPr="0054018D">
        <w:t xml:space="preserve"> not sent.</w:t>
      </w:r>
    </w:p>
    <w:p w14:paraId="44E8BC61" w14:textId="5EF41DCC" w:rsidR="0054018D" w:rsidRDefault="0054018D" w:rsidP="0054018D">
      <w:pPr>
        <w:pStyle w:val="ListParagraph"/>
        <w:numPr>
          <w:ilvl w:val="0"/>
          <w:numId w:val="9"/>
        </w:numPr>
      </w:pPr>
      <w:r w:rsidRPr="0054018D">
        <w:t xml:space="preserve">Verify DTC </w:t>
      </w:r>
      <w:r>
        <w:t>‘</w:t>
      </w:r>
      <w:r w:rsidRPr="0054018D">
        <w:t>Test Failed</w:t>
      </w:r>
      <w:r>
        <w:t>’ status</w:t>
      </w:r>
      <w:r w:rsidRPr="0054018D">
        <w:t xml:space="preserve"> flag is </w:t>
      </w:r>
      <w:r>
        <w:t>cleared</w:t>
      </w:r>
      <w:r w:rsidRPr="0054018D">
        <w:t xml:space="preserve"> when </w:t>
      </w:r>
      <w:r w:rsidR="00980C64">
        <w:t>all supervised</w:t>
      </w:r>
      <w:r w:rsidRPr="0054018D">
        <w:t xml:space="preserve"> signal</w:t>
      </w:r>
      <w:r>
        <w:t>(s)</w:t>
      </w:r>
      <w:r w:rsidRPr="0054018D">
        <w:t xml:space="preserve"> </w:t>
      </w:r>
      <w:r>
        <w:t>are</w:t>
      </w:r>
      <w:r w:rsidRPr="0054018D">
        <w:t xml:space="preserve"> sent.</w:t>
      </w:r>
    </w:p>
    <w:p w14:paraId="4F7BE45A" w14:textId="675E66A0" w:rsidR="00980C64" w:rsidRPr="0054018D" w:rsidRDefault="00980C64" w:rsidP="0054018D">
      <w:pPr>
        <w:pStyle w:val="ListParagraph"/>
        <w:numPr>
          <w:ilvl w:val="0"/>
          <w:numId w:val="9"/>
        </w:numPr>
      </w:pPr>
      <w:r>
        <w:t>Stop each supervised signal one at a time. Send all others. Verify that the DTC ‘Test Failed’ flag is set for each signal. This will ensure that none of the signals are missing from the implementation.</w:t>
      </w:r>
    </w:p>
    <w:p w14:paraId="7EEE28D7" w14:textId="6C9CA435" w:rsidR="0054018D" w:rsidRDefault="00980C64" w:rsidP="0054018D">
      <w:pPr>
        <w:pStyle w:val="ListParagraph"/>
        <w:numPr>
          <w:ilvl w:val="0"/>
          <w:numId w:val="9"/>
        </w:numPr>
      </w:pPr>
      <w:r>
        <w:t xml:space="preserve">Set and confirm 8 DTCs (status $2F), other than the Loss of Com DTC you are testing. </w:t>
      </w:r>
      <w:r w:rsidR="0054018D" w:rsidRPr="0054018D">
        <w:t xml:space="preserve">Verify </w:t>
      </w:r>
      <w:r w:rsidR="0054018D">
        <w:t xml:space="preserve">the </w:t>
      </w:r>
      <w:proofErr w:type="spellStart"/>
      <w:r w:rsidR="0054018D" w:rsidRPr="0054018D">
        <w:t>DTC</w:t>
      </w:r>
      <w:r w:rsidR="0054018D">
        <w:t>Confirmed</w:t>
      </w:r>
      <w:proofErr w:type="spellEnd"/>
      <w:r w:rsidR="0054018D">
        <w:t xml:space="preserve"> bit is</w:t>
      </w:r>
      <w:r w:rsidR="00D12400">
        <w:t xml:space="preserve"> not</w:t>
      </w:r>
      <w:r w:rsidR="0054018D">
        <w:t xml:space="preserve"> set</w:t>
      </w:r>
      <w:r w:rsidR="0054018D" w:rsidRPr="0054018D">
        <w:t xml:space="preserve"> </w:t>
      </w:r>
      <w:r>
        <w:t xml:space="preserve">for the Loss of Com DTC </w:t>
      </w:r>
      <w:r w:rsidR="0054018D" w:rsidRPr="0054018D">
        <w:t xml:space="preserve">when </w:t>
      </w:r>
      <w:r w:rsidR="00D12400">
        <w:t>all</w:t>
      </w:r>
      <w:r w:rsidR="0054018D" w:rsidRPr="0054018D">
        <w:t xml:space="preserve"> 8 storage slots are </w:t>
      </w:r>
      <w:r w:rsidR="0054018D">
        <w:t>occupied by other DTCs</w:t>
      </w:r>
      <w:r w:rsidR="0054018D" w:rsidRPr="0054018D">
        <w:t>.</w:t>
      </w:r>
    </w:p>
    <w:p w14:paraId="40B18464" w14:textId="55B089B6" w:rsidR="0054018D" w:rsidRPr="0054018D" w:rsidRDefault="00980C64" w:rsidP="0054018D">
      <w:pPr>
        <w:pStyle w:val="ListParagraph"/>
        <w:numPr>
          <w:ilvl w:val="0"/>
          <w:numId w:val="9"/>
        </w:numPr>
      </w:pPr>
      <w:r>
        <w:t xml:space="preserve">Make sure less than 8 DTCs are set and confirmed (status $2F or $2E). </w:t>
      </w:r>
      <w:r w:rsidR="0054018D" w:rsidRPr="0054018D">
        <w:t xml:space="preserve">Verify </w:t>
      </w:r>
      <w:r w:rsidR="0054018D">
        <w:t xml:space="preserve">the </w:t>
      </w:r>
      <w:proofErr w:type="spellStart"/>
      <w:r w:rsidR="0054018D" w:rsidRPr="0054018D">
        <w:t>DTC</w:t>
      </w:r>
      <w:r w:rsidR="0054018D">
        <w:t>Confirmed</w:t>
      </w:r>
      <w:proofErr w:type="spellEnd"/>
      <w:r w:rsidR="0054018D">
        <w:t xml:space="preserve"> bit is set</w:t>
      </w:r>
      <w:r w:rsidR="0054018D" w:rsidRPr="0054018D">
        <w:t xml:space="preserve"> when </w:t>
      </w:r>
      <w:r w:rsidR="0041270F">
        <w:t>less than</w:t>
      </w:r>
      <w:r w:rsidR="0054018D">
        <w:t xml:space="preserve"> </w:t>
      </w:r>
      <w:r w:rsidR="0054018D" w:rsidRPr="0054018D">
        <w:t xml:space="preserve">8 storage slots are </w:t>
      </w:r>
      <w:r w:rsidR="0054018D">
        <w:t>occupied by other DTCs</w:t>
      </w:r>
      <w:r w:rsidR="0054018D" w:rsidRPr="0054018D">
        <w:t>.</w:t>
      </w:r>
    </w:p>
    <w:p w14:paraId="5CB58E86" w14:textId="1B2D7C74" w:rsidR="0054018D" w:rsidRDefault="0054018D" w:rsidP="0054018D">
      <w:pPr>
        <w:pStyle w:val="ListParagraph"/>
        <w:numPr>
          <w:ilvl w:val="0"/>
          <w:numId w:val="9"/>
        </w:numPr>
      </w:pPr>
      <w:r w:rsidRPr="0054018D">
        <w:t xml:space="preserve">Verify </w:t>
      </w:r>
      <w:r>
        <w:t xml:space="preserve">the </w:t>
      </w:r>
      <w:proofErr w:type="spellStart"/>
      <w:r w:rsidRPr="0054018D">
        <w:t>DTC</w:t>
      </w:r>
      <w:r>
        <w:t>Confirmed</w:t>
      </w:r>
      <w:proofErr w:type="spellEnd"/>
      <w:r>
        <w:t xml:space="preserve"> bit is set</w:t>
      </w:r>
      <w:r w:rsidRPr="0054018D">
        <w:t xml:space="preserve"> when</w:t>
      </w:r>
      <w:r>
        <w:t xml:space="preserve"> a storage slot becomes available after all 8 have been occupied by other DTCs.</w:t>
      </w:r>
    </w:p>
    <w:p w14:paraId="2776FF51" w14:textId="6D262BFD" w:rsidR="0054018D" w:rsidRDefault="0054018D" w:rsidP="0054018D">
      <w:pPr>
        <w:pStyle w:val="ListParagraph"/>
        <w:numPr>
          <w:ilvl w:val="0"/>
          <w:numId w:val="9"/>
        </w:numPr>
      </w:pPr>
      <w:r w:rsidRPr="0054018D">
        <w:t xml:space="preserve">Verify that the </w:t>
      </w:r>
      <w:proofErr w:type="spellStart"/>
      <w:r w:rsidRPr="0054018D">
        <w:t>DTCInfo</w:t>
      </w:r>
      <w:proofErr w:type="spellEnd"/>
      <w:r w:rsidRPr="0054018D">
        <w:t xml:space="preserve"> CAN signal is sent with the appropriate DTC Number when the DTC is set.</w:t>
      </w:r>
    </w:p>
    <w:p w14:paraId="32782A9A" w14:textId="5BFD4AF9" w:rsidR="00E834B9" w:rsidRDefault="0054018D" w:rsidP="00E834B9">
      <w:pPr>
        <w:pStyle w:val="ListParagraph"/>
        <w:numPr>
          <w:ilvl w:val="0"/>
          <w:numId w:val="9"/>
        </w:numPr>
      </w:pPr>
      <w:r w:rsidRPr="0054018D">
        <w:t xml:space="preserve">Verify that the Timestamp is updated in Extended Data Record </w:t>
      </w:r>
      <w:r>
        <w:t>$</w:t>
      </w:r>
      <w:r w:rsidRPr="0054018D">
        <w:t xml:space="preserve">01 </w:t>
      </w:r>
      <w:r w:rsidR="0081409A">
        <w:t xml:space="preserve">the </w:t>
      </w:r>
      <w:r w:rsidR="0081409A" w:rsidRPr="0081409A">
        <w:rPr>
          <w:u w:val="single"/>
        </w:rPr>
        <w:t>first</w:t>
      </w:r>
      <w:r w:rsidR="0081409A">
        <w:t xml:space="preserve"> time</w:t>
      </w:r>
      <w:r w:rsidRPr="0054018D">
        <w:t xml:space="preserve"> the DTC is se</w:t>
      </w:r>
      <w:r w:rsidR="002A4E37">
        <w:t>t and confirmed (after initial power up and after a Clear Diagnostic Information request)</w:t>
      </w:r>
      <w:r w:rsidRPr="0054018D">
        <w:t>.</w:t>
      </w:r>
    </w:p>
    <w:p w14:paraId="62368D7A" w14:textId="12256F4C" w:rsidR="002A4E37" w:rsidRDefault="002A4E37" w:rsidP="002A4E37">
      <w:pPr>
        <w:pStyle w:val="ListParagraph"/>
        <w:numPr>
          <w:ilvl w:val="0"/>
          <w:numId w:val="9"/>
        </w:numPr>
      </w:pPr>
      <w:r w:rsidRPr="0054018D">
        <w:t xml:space="preserve">Verify that the Timestamp is </w:t>
      </w:r>
      <w:r w:rsidRPr="002A4E37">
        <w:rPr>
          <w:u w:val="single"/>
        </w:rPr>
        <w:t>not</w:t>
      </w:r>
      <w:r>
        <w:t xml:space="preserve"> </w:t>
      </w:r>
      <w:r w:rsidRPr="0054018D">
        <w:t xml:space="preserve">updated in Extended Data Record </w:t>
      </w:r>
      <w:r>
        <w:t>$</w:t>
      </w:r>
      <w:r w:rsidRPr="0054018D">
        <w:t>01</w:t>
      </w:r>
      <w:r>
        <w:t xml:space="preserve"> on the</w:t>
      </w:r>
      <w:r w:rsidRPr="0054018D">
        <w:t xml:space="preserve"> </w:t>
      </w:r>
      <w:r>
        <w:t>subsequent times</w:t>
      </w:r>
      <w:r w:rsidRPr="0054018D">
        <w:t xml:space="preserve"> the DTC is set.</w:t>
      </w:r>
    </w:p>
    <w:p w14:paraId="19FBE504" w14:textId="07F8FE22" w:rsidR="0054018D" w:rsidRDefault="0054018D" w:rsidP="0054018D">
      <w:pPr>
        <w:pStyle w:val="ListParagraph"/>
        <w:numPr>
          <w:ilvl w:val="0"/>
          <w:numId w:val="9"/>
        </w:numPr>
      </w:pPr>
      <w:r w:rsidRPr="0054018D">
        <w:t xml:space="preserve">Verify that the Occurrence Counter is updated in Extended Data Record </w:t>
      </w:r>
      <w:r>
        <w:t>$</w:t>
      </w:r>
      <w:r w:rsidRPr="0054018D">
        <w:t>02 every time the DTC is set.</w:t>
      </w:r>
    </w:p>
    <w:p w14:paraId="73AE7CDC" w14:textId="389B1487" w:rsidR="0054018D" w:rsidRDefault="0054018D" w:rsidP="0054018D">
      <w:pPr>
        <w:pStyle w:val="ListParagraph"/>
        <w:numPr>
          <w:ilvl w:val="0"/>
          <w:numId w:val="9"/>
        </w:numPr>
      </w:pPr>
      <w:r w:rsidRPr="0054018D">
        <w:t xml:space="preserve">Verify that the Aging Cycle Counter is incremented in Extended Data Record </w:t>
      </w:r>
      <w:r>
        <w:t>$</w:t>
      </w:r>
      <w:r w:rsidRPr="0054018D">
        <w:t>03 on every ignition cycle, if the Test Failed flag is False.</w:t>
      </w:r>
    </w:p>
    <w:p w14:paraId="4A2CED5E" w14:textId="1CFD7290" w:rsidR="0054018D" w:rsidRDefault="0054018D" w:rsidP="0054018D">
      <w:pPr>
        <w:pStyle w:val="ListParagraph"/>
        <w:numPr>
          <w:ilvl w:val="0"/>
          <w:numId w:val="9"/>
        </w:numPr>
      </w:pPr>
      <w:r w:rsidRPr="0054018D">
        <w:t xml:space="preserve">Verify that the Aging Cycle Counter is NOT incremented in Extended Data Record </w:t>
      </w:r>
      <w:r>
        <w:t>$</w:t>
      </w:r>
      <w:r w:rsidRPr="0054018D">
        <w:t>03 on every ignition cycle, if the Test Failed flag is True.</w:t>
      </w:r>
    </w:p>
    <w:p w14:paraId="32B676EF" w14:textId="1F364A28" w:rsidR="0054018D" w:rsidRDefault="0054018D" w:rsidP="0054018D">
      <w:pPr>
        <w:pStyle w:val="ListParagraph"/>
        <w:numPr>
          <w:ilvl w:val="0"/>
          <w:numId w:val="9"/>
        </w:numPr>
      </w:pPr>
      <w:r>
        <w:t xml:space="preserve">Perform 40 ignition cycles. </w:t>
      </w:r>
      <w:r w:rsidRPr="0054018D">
        <w:t xml:space="preserve">Verify that the DTC status byte is cleared to </w:t>
      </w:r>
      <w:r>
        <w:t>$</w:t>
      </w:r>
      <w:r w:rsidRPr="0054018D">
        <w:t>00 when the Aging Cycle Counter reaches 40.</w:t>
      </w:r>
    </w:p>
    <w:p w14:paraId="19802207" w14:textId="39482520" w:rsidR="0054018D" w:rsidRDefault="0054018D" w:rsidP="0054018D">
      <w:pPr>
        <w:pStyle w:val="ListParagraph"/>
        <w:numPr>
          <w:ilvl w:val="0"/>
          <w:numId w:val="9"/>
        </w:numPr>
      </w:pPr>
      <w:r w:rsidRPr="0054018D">
        <w:t xml:space="preserve">Verify that the DTC status byte is cleared to </w:t>
      </w:r>
      <w:r>
        <w:t>$</w:t>
      </w:r>
      <w:r w:rsidRPr="0054018D">
        <w:t>00 when a Clear Diagnostic Information request is received, if the Test Failed flag is False.</w:t>
      </w:r>
    </w:p>
    <w:p w14:paraId="5A242FBC" w14:textId="5808EE64" w:rsidR="0054018D" w:rsidRDefault="0054018D" w:rsidP="0054018D">
      <w:pPr>
        <w:pStyle w:val="ListParagraph"/>
        <w:numPr>
          <w:ilvl w:val="0"/>
          <w:numId w:val="9"/>
        </w:numPr>
      </w:pPr>
      <w:r w:rsidRPr="0054018D">
        <w:t xml:space="preserve">Verify that the DTC status byte is NOT cleared to </w:t>
      </w:r>
      <w:r>
        <w:t>$</w:t>
      </w:r>
      <w:r w:rsidRPr="0054018D">
        <w:t>00 when a Clear Diagnostic Information request is received, if the Test Failed flag is True.</w:t>
      </w:r>
    </w:p>
    <w:p w14:paraId="5DEFEAA0" w14:textId="4D60B85C" w:rsidR="00E834B9" w:rsidRDefault="00E834B9" w:rsidP="00E834B9">
      <w:pPr>
        <w:pStyle w:val="ListParagraph"/>
        <w:numPr>
          <w:ilvl w:val="0"/>
          <w:numId w:val="9"/>
        </w:numPr>
      </w:pPr>
      <w:r w:rsidRPr="00E834B9">
        <w:t xml:space="preserve">Verify that the DTC Changed </w:t>
      </w:r>
      <w:r w:rsidR="0015503C">
        <w:t>N</w:t>
      </w:r>
      <w:r w:rsidRPr="00E834B9">
        <w:t>otification</w:t>
      </w:r>
      <w:r>
        <w:t xml:space="preserve"> IPC Message (0x06)</w:t>
      </w:r>
      <w:r w:rsidRPr="00E834B9">
        <w:t xml:space="preserve"> is sent to the SoC when</w:t>
      </w:r>
      <w:r>
        <w:t>ever</w:t>
      </w:r>
      <w:r w:rsidRPr="00E834B9">
        <w:t xml:space="preserve"> the DTC </w:t>
      </w:r>
      <w:r>
        <w:t>status changes</w:t>
      </w:r>
      <w:r w:rsidRPr="00E834B9">
        <w:t>.</w:t>
      </w:r>
    </w:p>
    <w:p w14:paraId="6111D462" w14:textId="4FA62C5E" w:rsidR="0015503C" w:rsidRDefault="0015503C" w:rsidP="00E834B9">
      <w:pPr>
        <w:pStyle w:val="ListParagraph"/>
        <w:numPr>
          <w:ilvl w:val="0"/>
          <w:numId w:val="9"/>
        </w:numPr>
      </w:pPr>
      <w:r>
        <w:t>Send the Read DTC Status Request IPC Message (0x04) from the SoC to the VIP. Verify that the correct DTC status is returned by the VIP in the Read DTC Status Response IPC Message (0x04).</w:t>
      </w:r>
    </w:p>
    <w:p w14:paraId="3501052A" w14:textId="26C38ECE" w:rsidR="00B50B57" w:rsidRDefault="00B50B57" w:rsidP="00B50B57">
      <w:pPr>
        <w:pStyle w:val="ListParagraph"/>
        <w:numPr>
          <w:ilvl w:val="0"/>
          <w:numId w:val="9"/>
        </w:numPr>
      </w:pPr>
      <w:r>
        <w:t>Verify that each of the supervised signals is correctly monitored on each mapped PN.</w:t>
      </w:r>
    </w:p>
    <w:p w14:paraId="268241C1" w14:textId="409B3992" w:rsidR="00742213" w:rsidRDefault="00742213" w:rsidP="00E834B9">
      <w:pPr>
        <w:pStyle w:val="ListParagraph"/>
        <w:numPr>
          <w:ilvl w:val="0"/>
          <w:numId w:val="9"/>
        </w:numPr>
      </w:pPr>
      <w:r>
        <w:t>Verify that the DTC is enabled 5 seconds after transition to Run or Propulsion.</w:t>
      </w:r>
    </w:p>
    <w:p w14:paraId="1DFC65FD" w14:textId="0636F36C" w:rsidR="00E76D41" w:rsidRDefault="00E76D41" w:rsidP="00E834B9">
      <w:pPr>
        <w:pStyle w:val="ListParagraph"/>
        <w:numPr>
          <w:ilvl w:val="0"/>
          <w:numId w:val="9"/>
        </w:numPr>
      </w:pPr>
      <w:r>
        <w:t>Verify that the DTC is disabled when in Transport Logistics Mode.</w:t>
      </w:r>
    </w:p>
    <w:p w14:paraId="05253D0C" w14:textId="77C5CB35" w:rsidR="00E76D41" w:rsidRDefault="00E76D41" w:rsidP="00E834B9">
      <w:pPr>
        <w:pStyle w:val="ListParagraph"/>
        <w:numPr>
          <w:ilvl w:val="0"/>
          <w:numId w:val="9"/>
        </w:numPr>
      </w:pPr>
      <w:r>
        <w:t>Verify that the DTC is disabled during a Bus Off condition.</w:t>
      </w:r>
    </w:p>
    <w:p w14:paraId="7A11A750" w14:textId="4A1D0289" w:rsidR="000E0DBB" w:rsidRDefault="000E0DBB" w:rsidP="000E0DBB">
      <w:r>
        <w:t xml:space="preserve">See </w:t>
      </w:r>
      <w:r w:rsidRPr="004326B4">
        <w:t>RTC task</w:t>
      </w:r>
      <w:r w:rsidR="004326B4">
        <w:t xml:space="preserve"> </w:t>
      </w:r>
      <w:r w:rsidR="004326B4" w:rsidRPr="004326B4">
        <w:t>187372</w:t>
      </w:r>
      <w:r>
        <w:t xml:space="preserve"> for</w:t>
      </w:r>
      <w:r w:rsidR="004D3F84">
        <w:t xml:space="preserve"> a sample Excel sheet containing test results for the above tests</w:t>
      </w:r>
      <w:r w:rsidR="004326B4">
        <w:t xml:space="preserve"> for DTC U160F00</w:t>
      </w:r>
      <w:r w:rsidR="004D3F84">
        <w:t>.</w:t>
      </w:r>
    </w:p>
    <w:p w14:paraId="3848DF71" w14:textId="6EC24A2D" w:rsidR="0044021F" w:rsidRDefault="00716FC8" w:rsidP="0044021F">
      <w:pPr>
        <w:pStyle w:val="Heading1"/>
      </w:pPr>
      <w:r>
        <w:lastRenderedPageBreak/>
        <w:t xml:space="preserve">Appendix A: </w:t>
      </w:r>
      <w:r w:rsidR="0044021F">
        <w:t>Mapping Between PN Names and Numbers</w:t>
      </w:r>
    </w:p>
    <w:p w14:paraId="34A40C46" w14:textId="3D37322A" w:rsidR="0044021F" w:rsidRDefault="0044021F" w:rsidP="0044021F">
      <w:r>
        <w:t>Use the following table to map between PN names and numbers.</w:t>
      </w:r>
      <w:r w:rsidR="00753015">
        <w:t xml:space="preserve"> For additional details, see GB5280.</w:t>
      </w:r>
    </w:p>
    <w:tbl>
      <w:tblPr>
        <w:tblStyle w:val="TableGrid"/>
        <w:tblW w:w="0" w:type="auto"/>
        <w:tblLook w:val="04A0" w:firstRow="1" w:lastRow="0" w:firstColumn="1" w:lastColumn="0" w:noHBand="0" w:noVBand="1"/>
      </w:tblPr>
      <w:tblGrid>
        <w:gridCol w:w="741"/>
        <w:gridCol w:w="3203"/>
      </w:tblGrid>
      <w:tr w:rsidR="0044021F" w14:paraId="17BA210F" w14:textId="77777777" w:rsidTr="00753015">
        <w:tc>
          <w:tcPr>
            <w:tcW w:w="741" w:type="dxa"/>
          </w:tcPr>
          <w:p w14:paraId="7D82632F" w14:textId="092C3D5F" w:rsidR="0044021F" w:rsidRPr="00753015" w:rsidRDefault="0044021F" w:rsidP="0044021F">
            <w:pPr>
              <w:rPr>
                <w:b/>
              </w:rPr>
            </w:pPr>
            <w:r w:rsidRPr="00753015">
              <w:rPr>
                <w:b/>
              </w:rPr>
              <w:t>PN #</w:t>
            </w:r>
          </w:p>
        </w:tc>
        <w:tc>
          <w:tcPr>
            <w:tcW w:w="3203" w:type="dxa"/>
          </w:tcPr>
          <w:p w14:paraId="0E240AAC" w14:textId="26435649" w:rsidR="0044021F" w:rsidRPr="00753015" w:rsidRDefault="0044021F" w:rsidP="0044021F">
            <w:pPr>
              <w:rPr>
                <w:b/>
              </w:rPr>
            </w:pPr>
            <w:r w:rsidRPr="00753015">
              <w:rPr>
                <w:b/>
              </w:rPr>
              <w:t>PN Name</w:t>
            </w:r>
          </w:p>
        </w:tc>
      </w:tr>
      <w:tr w:rsidR="0044021F" w14:paraId="26AF4532" w14:textId="77777777" w:rsidTr="00753015">
        <w:tc>
          <w:tcPr>
            <w:tcW w:w="741" w:type="dxa"/>
          </w:tcPr>
          <w:p w14:paraId="5A92F53E" w14:textId="005202F8" w:rsidR="0044021F" w:rsidRDefault="0044021F" w:rsidP="0044021F">
            <w:r>
              <w:t>0</w:t>
            </w:r>
          </w:p>
        </w:tc>
        <w:tc>
          <w:tcPr>
            <w:tcW w:w="3203" w:type="dxa"/>
          </w:tcPr>
          <w:p w14:paraId="52D73F96" w14:textId="1A0E68B3" w:rsidR="0044021F" w:rsidRDefault="0044021F" w:rsidP="0044021F">
            <w:r>
              <w:t>Driver Notification</w:t>
            </w:r>
          </w:p>
        </w:tc>
      </w:tr>
      <w:tr w:rsidR="0044021F" w14:paraId="7408ADC5" w14:textId="77777777" w:rsidTr="00753015">
        <w:tc>
          <w:tcPr>
            <w:tcW w:w="741" w:type="dxa"/>
          </w:tcPr>
          <w:p w14:paraId="2CFE51A0" w14:textId="013B1CD0" w:rsidR="0044021F" w:rsidRDefault="0044021F" w:rsidP="0044021F">
            <w:r>
              <w:t>1</w:t>
            </w:r>
          </w:p>
        </w:tc>
        <w:tc>
          <w:tcPr>
            <w:tcW w:w="3203" w:type="dxa"/>
          </w:tcPr>
          <w:p w14:paraId="338E4563" w14:textId="04AF804D" w:rsidR="0044021F" w:rsidRDefault="0044021F" w:rsidP="0044021F">
            <w:r>
              <w:t>Post Collision Operation</w:t>
            </w:r>
          </w:p>
        </w:tc>
      </w:tr>
      <w:tr w:rsidR="0044021F" w14:paraId="3D0C5C1F" w14:textId="77777777" w:rsidTr="00753015">
        <w:tc>
          <w:tcPr>
            <w:tcW w:w="741" w:type="dxa"/>
          </w:tcPr>
          <w:p w14:paraId="0BFF515C" w14:textId="5BD9AACB" w:rsidR="0044021F" w:rsidRDefault="0044021F" w:rsidP="0044021F">
            <w:r>
              <w:t>2</w:t>
            </w:r>
          </w:p>
        </w:tc>
        <w:tc>
          <w:tcPr>
            <w:tcW w:w="3203" w:type="dxa"/>
          </w:tcPr>
          <w:p w14:paraId="5CE0F463" w14:textId="5BA8A8B8" w:rsidR="0044021F" w:rsidRDefault="0044021F" w:rsidP="0044021F">
            <w:r>
              <w:t>Remote Data Services</w:t>
            </w:r>
          </w:p>
        </w:tc>
      </w:tr>
      <w:tr w:rsidR="0044021F" w14:paraId="51C49521" w14:textId="77777777" w:rsidTr="00753015">
        <w:tc>
          <w:tcPr>
            <w:tcW w:w="741" w:type="dxa"/>
          </w:tcPr>
          <w:p w14:paraId="1E36E928" w14:textId="527194DA" w:rsidR="0044021F" w:rsidRDefault="0044021F" w:rsidP="0044021F">
            <w:r>
              <w:t>3</w:t>
            </w:r>
          </w:p>
        </w:tc>
        <w:tc>
          <w:tcPr>
            <w:tcW w:w="3203" w:type="dxa"/>
          </w:tcPr>
          <w:p w14:paraId="3B9B597B" w14:textId="3683546D" w:rsidR="0044021F" w:rsidRDefault="0044021F" w:rsidP="0044021F">
            <w:r>
              <w:t>Vehicle Access</w:t>
            </w:r>
          </w:p>
        </w:tc>
      </w:tr>
      <w:tr w:rsidR="0044021F" w14:paraId="3623E895" w14:textId="77777777" w:rsidTr="00753015">
        <w:tc>
          <w:tcPr>
            <w:tcW w:w="741" w:type="dxa"/>
          </w:tcPr>
          <w:p w14:paraId="7D99FDD5" w14:textId="6A68582B" w:rsidR="0044021F" w:rsidRDefault="0044021F" w:rsidP="0044021F">
            <w:r>
              <w:t>4</w:t>
            </w:r>
          </w:p>
        </w:tc>
        <w:tc>
          <w:tcPr>
            <w:tcW w:w="3203" w:type="dxa"/>
          </w:tcPr>
          <w:p w14:paraId="17ABD555" w14:textId="0BC9E958" w:rsidR="0044021F" w:rsidRDefault="0044021F" w:rsidP="0044021F">
            <w:r>
              <w:t>Exterior Lighting</w:t>
            </w:r>
          </w:p>
        </w:tc>
      </w:tr>
      <w:tr w:rsidR="0044021F" w14:paraId="546FEB8D" w14:textId="77777777" w:rsidTr="00753015">
        <w:tc>
          <w:tcPr>
            <w:tcW w:w="741" w:type="dxa"/>
          </w:tcPr>
          <w:p w14:paraId="600ED778" w14:textId="400B55D1" w:rsidR="0044021F" w:rsidRDefault="0044021F" w:rsidP="0044021F">
            <w:r>
              <w:t>5</w:t>
            </w:r>
          </w:p>
        </w:tc>
        <w:tc>
          <w:tcPr>
            <w:tcW w:w="3203" w:type="dxa"/>
          </w:tcPr>
          <w:p w14:paraId="346CFE98" w14:textId="33E540A7" w:rsidR="0044021F" w:rsidRDefault="0044021F" w:rsidP="0044021F">
            <w:r>
              <w:t>Short Duration Event</w:t>
            </w:r>
          </w:p>
        </w:tc>
      </w:tr>
      <w:tr w:rsidR="0044021F" w14:paraId="09CD9048" w14:textId="77777777" w:rsidTr="00753015">
        <w:tc>
          <w:tcPr>
            <w:tcW w:w="741" w:type="dxa"/>
          </w:tcPr>
          <w:p w14:paraId="5420430F" w14:textId="0DE817DC" w:rsidR="0044021F" w:rsidRDefault="0044021F" w:rsidP="0044021F">
            <w:r>
              <w:t>6</w:t>
            </w:r>
          </w:p>
        </w:tc>
        <w:tc>
          <w:tcPr>
            <w:tcW w:w="3203" w:type="dxa"/>
          </w:tcPr>
          <w:p w14:paraId="74B97515" w14:textId="519D057A" w:rsidR="0044021F" w:rsidRDefault="0044021F" w:rsidP="0044021F">
            <w:r>
              <w:t>Infotainment</w:t>
            </w:r>
          </w:p>
        </w:tc>
      </w:tr>
      <w:tr w:rsidR="0044021F" w14:paraId="5E0ED818" w14:textId="77777777" w:rsidTr="00753015">
        <w:tc>
          <w:tcPr>
            <w:tcW w:w="741" w:type="dxa"/>
          </w:tcPr>
          <w:p w14:paraId="2AE96C83" w14:textId="1BE7F9BD" w:rsidR="0044021F" w:rsidRDefault="0044021F" w:rsidP="0044021F">
            <w:r>
              <w:t>7</w:t>
            </w:r>
          </w:p>
        </w:tc>
        <w:tc>
          <w:tcPr>
            <w:tcW w:w="3203" w:type="dxa"/>
          </w:tcPr>
          <w:p w14:paraId="57F49BEE" w14:textId="0417EB7F" w:rsidR="0044021F" w:rsidRDefault="0044021F" w:rsidP="0044021F">
            <w:r>
              <w:t>Propulsion</w:t>
            </w:r>
          </w:p>
        </w:tc>
      </w:tr>
      <w:tr w:rsidR="0044021F" w14:paraId="076F4332" w14:textId="77777777" w:rsidTr="00753015">
        <w:tc>
          <w:tcPr>
            <w:tcW w:w="741" w:type="dxa"/>
          </w:tcPr>
          <w:p w14:paraId="59169128" w14:textId="097FAE7F" w:rsidR="0044021F" w:rsidRDefault="00753015" w:rsidP="0044021F">
            <w:r>
              <w:t>12</w:t>
            </w:r>
          </w:p>
        </w:tc>
        <w:tc>
          <w:tcPr>
            <w:tcW w:w="3203" w:type="dxa"/>
          </w:tcPr>
          <w:p w14:paraId="51CB830C" w14:textId="4B1C491F" w:rsidR="0044021F" w:rsidRDefault="00753015" w:rsidP="0044021F">
            <w:r>
              <w:t>Electrification</w:t>
            </w:r>
          </w:p>
        </w:tc>
      </w:tr>
      <w:tr w:rsidR="00753015" w14:paraId="14FD3194" w14:textId="77777777" w:rsidTr="00753015">
        <w:tc>
          <w:tcPr>
            <w:tcW w:w="741" w:type="dxa"/>
          </w:tcPr>
          <w:p w14:paraId="3ED4C647" w14:textId="36F4BC44" w:rsidR="00753015" w:rsidRDefault="00753015" w:rsidP="0044021F">
            <w:r>
              <w:t>13</w:t>
            </w:r>
          </w:p>
        </w:tc>
        <w:tc>
          <w:tcPr>
            <w:tcW w:w="3203" w:type="dxa"/>
          </w:tcPr>
          <w:p w14:paraId="03C76F15" w14:textId="3CAC0E28" w:rsidR="00753015" w:rsidRDefault="00753015" w:rsidP="0044021F">
            <w:r>
              <w:t>Remote Start</w:t>
            </w:r>
          </w:p>
        </w:tc>
      </w:tr>
      <w:tr w:rsidR="00753015" w14:paraId="32A4B22C" w14:textId="77777777" w:rsidTr="00753015">
        <w:tc>
          <w:tcPr>
            <w:tcW w:w="741" w:type="dxa"/>
          </w:tcPr>
          <w:p w14:paraId="18980EEF" w14:textId="77C79178" w:rsidR="00753015" w:rsidRDefault="00753015" w:rsidP="0044021F">
            <w:r>
              <w:t>14</w:t>
            </w:r>
          </w:p>
        </w:tc>
        <w:tc>
          <w:tcPr>
            <w:tcW w:w="3203" w:type="dxa"/>
          </w:tcPr>
          <w:p w14:paraId="1C8197AE" w14:textId="14E5F0C1" w:rsidR="00753015" w:rsidRDefault="00753015" w:rsidP="0044021F">
            <w:r>
              <w:t>Ingress/Egress</w:t>
            </w:r>
          </w:p>
        </w:tc>
      </w:tr>
      <w:tr w:rsidR="00753015" w14:paraId="624DAE1E" w14:textId="77777777" w:rsidTr="00753015">
        <w:tc>
          <w:tcPr>
            <w:tcW w:w="741" w:type="dxa"/>
          </w:tcPr>
          <w:p w14:paraId="4B5AD0B9" w14:textId="1DAC0009" w:rsidR="00753015" w:rsidRDefault="00753015" w:rsidP="0044021F">
            <w:r>
              <w:t>15</w:t>
            </w:r>
          </w:p>
        </w:tc>
        <w:tc>
          <w:tcPr>
            <w:tcW w:w="3203" w:type="dxa"/>
          </w:tcPr>
          <w:p w14:paraId="76061482" w14:textId="3D5E391D" w:rsidR="00753015" w:rsidRDefault="00753015" w:rsidP="0044021F">
            <w:r>
              <w:t>Interior Lighting</w:t>
            </w:r>
          </w:p>
        </w:tc>
      </w:tr>
      <w:tr w:rsidR="00753015" w14:paraId="2E689674" w14:textId="77777777" w:rsidTr="00753015">
        <w:tc>
          <w:tcPr>
            <w:tcW w:w="741" w:type="dxa"/>
          </w:tcPr>
          <w:p w14:paraId="750D89E8" w14:textId="44F5929D" w:rsidR="00753015" w:rsidRDefault="00753015" w:rsidP="0044021F">
            <w:r>
              <w:t>32</w:t>
            </w:r>
          </w:p>
        </w:tc>
        <w:tc>
          <w:tcPr>
            <w:tcW w:w="3203" w:type="dxa"/>
          </w:tcPr>
          <w:p w14:paraId="23708344" w14:textId="51512512" w:rsidR="00753015" w:rsidRDefault="00753015" w:rsidP="0044021F">
            <w:r>
              <w:t>Diagnose Active Safety Ethernet</w:t>
            </w:r>
          </w:p>
        </w:tc>
      </w:tr>
      <w:tr w:rsidR="00753015" w14:paraId="557D696D" w14:textId="77777777" w:rsidTr="00753015">
        <w:tc>
          <w:tcPr>
            <w:tcW w:w="741" w:type="dxa"/>
          </w:tcPr>
          <w:p w14:paraId="3DDF9D62" w14:textId="1B5F4611" w:rsidR="00753015" w:rsidRDefault="00753015" w:rsidP="0044021F">
            <w:r>
              <w:t>33</w:t>
            </w:r>
          </w:p>
        </w:tc>
        <w:tc>
          <w:tcPr>
            <w:tcW w:w="3203" w:type="dxa"/>
          </w:tcPr>
          <w:p w14:paraId="46A57B71" w14:textId="22E0328E" w:rsidR="00753015" w:rsidRDefault="00753015" w:rsidP="0044021F">
            <w:r>
              <w:t>Remote Reflash</w:t>
            </w:r>
          </w:p>
        </w:tc>
      </w:tr>
      <w:tr w:rsidR="00753015" w14:paraId="726EF223" w14:textId="77777777" w:rsidTr="00753015">
        <w:tc>
          <w:tcPr>
            <w:tcW w:w="741" w:type="dxa"/>
          </w:tcPr>
          <w:p w14:paraId="0BAE3BEC" w14:textId="46CDCC72" w:rsidR="00753015" w:rsidRDefault="00753015" w:rsidP="0044021F">
            <w:r>
              <w:t>41</w:t>
            </w:r>
          </w:p>
        </w:tc>
        <w:tc>
          <w:tcPr>
            <w:tcW w:w="3203" w:type="dxa"/>
          </w:tcPr>
          <w:p w14:paraId="363D8DA0" w14:textId="45B65E02" w:rsidR="00753015" w:rsidRDefault="00753015" w:rsidP="0044021F">
            <w:r>
              <w:t>Diagnose CAN1</w:t>
            </w:r>
          </w:p>
        </w:tc>
      </w:tr>
      <w:tr w:rsidR="00753015" w14:paraId="239688FC" w14:textId="77777777" w:rsidTr="00753015">
        <w:tc>
          <w:tcPr>
            <w:tcW w:w="741" w:type="dxa"/>
          </w:tcPr>
          <w:p w14:paraId="7B564BD5" w14:textId="21E51B49" w:rsidR="00753015" w:rsidRDefault="00753015" w:rsidP="0044021F">
            <w:r>
              <w:t>42</w:t>
            </w:r>
          </w:p>
        </w:tc>
        <w:tc>
          <w:tcPr>
            <w:tcW w:w="3203" w:type="dxa"/>
          </w:tcPr>
          <w:p w14:paraId="38A81766" w14:textId="7C7F1432" w:rsidR="00753015" w:rsidRDefault="00753015" w:rsidP="0044021F">
            <w:r>
              <w:t>Diagnose CAN2</w:t>
            </w:r>
          </w:p>
        </w:tc>
      </w:tr>
      <w:tr w:rsidR="00753015" w14:paraId="38EBE4D6" w14:textId="77777777" w:rsidTr="00753015">
        <w:tc>
          <w:tcPr>
            <w:tcW w:w="741" w:type="dxa"/>
          </w:tcPr>
          <w:p w14:paraId="30D379E5" w14:textId="5EFCCD94" w:rsidR="00753015" w:rsidRDefault="00753015" w:rsidP="0044021F">
            <w:r>
              <w:t>43</w:t>
            </w:r>
          </w:p>
        </w:tc>
        <w:tc>
          <w:tcPr>
            <w:tcW w:w="3203" w:type="dxa"/>
          </w:tcPr>
          <w:p w14:paraId="3BF81FE2" w14:textId="3201068A" w:rsidR="00753015" w:rsidRDefault="00753015" w:rsidP="0044021F">
            <w:r>
              <w:t>Diagnose CAN3/CAN9</w:t>
            </w:r>
          </w:p>
        </w:tc>
      </w:tr>
      <w:tr w:rsidR="00753015" w14:paraId="2F1328B8" w14:textId="77777777" w:rsidTr="00753015">
        <w:tc>
          <w:tcPr>
            <w:tcW w:w="741" w:type="dxa"/>
          </w:tcPr>
          <w:p w14:paraId="2287FE7E" w14:textId="57866BE8" w:rsidR="00753015" w:rsidRDefault="00753015" w:rsidP="0044021F">
            <w:r>
              <w:t>44</w:t>
            </w:r>
          </w:p>
        </w:tc>
        <w:tc>
          <w:tcPr>
            <w:tcW w:w="3203" w:type="dxa"/>
          </w:tcPr>
          <w:p w14:paraId="563AF699" w14:textId="43142E50" w:rsidR="00753015" w:rsidRDefault="00753015" w:rsidP="0044021F">
            <w:r>
              <w:t>Diagnose CAN4</w:t>
            </w:r>
          </w:p>
        </w:tc>
      </w:tr>
      <w:tr w:rsidR="00753015" w14:paraId="4E8C69DF" w14:textId="77777777" w:rsidTr="00753015">
        <w:tc>
          <w:tcPr>
            <w:tcW w:w="741" w:type="dxa"/>
          </w:tcPr>
          <w:p w14:paraId="2FEB1FA2" w14:textId="595A88EA" w:rsidR="00753015" w:rsidRDefault="00753015" w:rsidP="0044021F">
            <w:r>
              <w:t>45</w:t>
            </w:r>
          </w:p>
        </w:tc>
        <w:tc>
          <w:tcPr>
            <w:tcW w:w="3203" w:type="dxa"/>
          </w:tcPr>
          <w:p w14:paraId="6A29541A" w14:textId="344864EA" w:rsidR="00753015" w:rsidRDefault="00753015" w:rsidP="0044021F">
            <w:r>
              <w:t>Diagnose CAN5</w:t>
            </w:r>
          </w:p>
        </w:tc>
      </w:tr>
      <w:tr w:rsidR="00753015" w14:paraId="00F6748F" w14:textId="77777777" w:rsidTr="00753015">
        <w:tc>
          <w:tcPr>
            <w:tcW w:w="741" w:type="dxa"/>
          </w:tcPr>
          <w:p w14:paraId="772BEC73" w14:textId="0E0AA94D" w:rsidR="00753015" w:rsidRDefault="00753015" w:rsidP="0044021F">
            <w:r>
              <w:t>46</w:t>
            </w:r>
          </w:p>
        </w:tc>
        <w:tc>
          <w:tcPr>
            <w:tcW w:w="3203" w:type="dxa"/>
          </w:tcPr>
          <w:p w14:paraId="6B1ADF53" w14:textId="1D6F73EA" w:rsidR="00753015" w:rsidRDefault="00753015" w:rsidP="0044021F">
            <w:r>
              <w:t>Diagnose CAN8</w:t>
            </w:r>
          </w:p>
        </w:tc>
      </w:tr>
      <w:tr w:rsidR="00753015" w14:paraId="470F471D" w14:textId="77777777" w:rsidTr="00753015">
        <w:tc>
          <w:tcPr>
            <w:tcW w:w="741" w:type="dxa"/>
          </w:tcPr>
          <w:p w14:paraId="1D4047E1" w14:textId="090D9F1A" w:rsidR="00753015" w:rsidRDefault="00753015" w:rsidP="0044021F">
            <w:r>
              <w:t>47</w:t>
            </w:r>
          </w:p>
        </w:tc>
        <w:tc>
          <w:tcPr>
            <w:tcW w:w="3203" w:type="dxa"/>
          </w:tcPr>
          <w:p w14:paraId="46124C8B" w14:textId="5532316A" w:rsidR="00753015" w:rsidRDefault="00753015" w:rsidP="0044021F">
            <w:r>
              <w:t>Diagnose Infotainment Ethernet</w:t>
            </w:r>
          </w:p>
        </w:tc>
      </w:tr>
    </w:tbl>
    <w:p w14:paraId="6BFE4FE6" w14:textId="62015372" w:rsidR="00716FC8" w:rsidRPr="00AB26D5" w:rsidRDefault="00716FC8" w:rsidP="00716FC8">
      <w:pPr>
        <w:pStyle w:val="Heading1"/>
      </w:pPr>
      <w:r>
        <w:t>Appendix B: Routing Signals to Multiple SWCs</w:t>
      </w:r>
    </w:p>
    <w:p w14:paraId="164C224B" w14:textId="77777777" w:rsidR="00716FC8" w:rsidRDefault="00716FC8" w:rsidP="00716FC8">
      <w:r w:rsidRPr="47BF01EA">
        <w:t xml:space="preserve">When implementing </w:t>
      </w:r>
      <w:r>
        <w:t>Loss of Com</w:t>
      </w:r>
      <w:r w:rsidRPr="47BF01EA">
        <w:t xml:space="preserve"> DTCs, </w:t>
      </w:r>
      <w:r>
        <w:t xml:space="preserve">the supervised signal(s) must be routed down the component hierarchy to SUM_SSM. In the most basic scenario, the signal(s) in question are only needed by SUM_SSM. However, in some cases, </w:t>
      </w:r>
      <w:r w:rsidRPr="47BF01EA">
        <w:t xml:space="preserve">you may discover that the DTC relies on a CAN signal which is also used by other SWC components. </w:t>
      </w:r>
      <w:r>
        <w:t>The example that follows uses DTC U016500,</w:t>
      </w:r>
      <w:r w:rsidRPr="00CC0335">
        <w:t xml:space="preserve"> </w:t>
      </w:r>
      <w:r w:rsidRPr="47BF01EA">
        <w:t xml:space="preserve">which relies on the </w:t>
      </w:r>
      <w:proofErr w:type="spellStart"/>
      <w:r>
        <w:t>RrSeatCtrlBttns</w:t>
      </w:r>
      <w:proofErr w:type="spellEnd"/>
      <w:r w:rsidRPr="47BF01EA">
        <w:t xml:space="preserve"> CAN signal. </w:t>
      </w:r>
      <w:proofErr w:type="gramStart"/>
      <w:r w:rsidRPr="47BF01EA">
        <w:t>In order for</w:t>
      </w:r>
      <w:proofErr w:type="gramEnd"/>
      <w:r w:rsidRPr="47BF01EA">
        <w:t xml:space="preserve"> the </w:t>
      </w:r>
      <w:r>
        <w:t>Loss of Com</w:t>
      </w:r>
      <w:r w:rsidRPr="47BF01EA">
        <w:t xml:space="preserve"> DTC to work, the </w:t>
      </w:r>
      <w:proofErr w:type="spellStart"/>
      <w:r>
        <w:t>RrSeatCtrlBttns</w:t>
      </w:r>
      <w:proofErr w:type="spellEnd"/>
      <w:r w:rsidRPr="47BF01EA">
        <w:t xml:space="preserve"> needs to be routed to SUM_SSM. However, the </w:t>
      </w:r>
      <w:proofErr w:type="spellStart"/>
      <w:r>
        <w:t>RrSeatCtrlBttns</w:t>
      </w:r>
      <w:proofErr w:type="spellEnd"/>
      <w:r w:rsidRPr="47BF01EA">
        <w:t xml:space="preserve"> CAN signal is also used by the </w:t>
      </w:r>
      <w:proofErr w:type="spellStart"/>
      <w:r w:rsidRPr="47BF01EA">
        <w:t>SWC_External_DIDs</w:t>
      </w:r>
      <w:proofErr w:type="spellEnd"/>
      <w:r w:rsidRPr="47BF01EA">
        <w:t xml:space="preserve"> component for DID $41DF. </w:t>
      </w:r>
      <w:proofErr w:type="gramStart"/>
      <w:r w:rsidRPr="47BF01EA">
        <w:t>So</w:t>
      </w:r>
      <w:proofErr w:type="gramEnd"/>
      <w:r w:rsidRPr="47BF01EA">
        <w:t xml:space="preserve"> in that case, the signal needed to be shared by two different components.</w:t>
      </w:r>
    </w:p>
    <w:p w14:paraId="01CC54EB" w14:textId="77777777" w:rsidR="00716FC8" w:rsidRDefault="00716FC8" w:rsidP="00716FC8">
      <w:r w:rsidRPr="47BF01EA">
        <w:t xml:space="preserve">If you encounter this situation, you will have to make sure that your SWCs are connected in such a way that the required signal(s) are routed correctly to all the SWCs that require it. In this section, I will work through the example of DTC U016500, DID $41DF and the </w:t>
      </w:r>
      <w:proofErr w:type="spellStart"/>
      <w:r>
        <w:t>RrSeatCtrlBttns</w:t>
      </w:r>
      <w:proofErr w:type="spellEnd"/>
      <w:r>
        <w:t xml:space="preserve"> signal. Hopefully this will provide you with a working example which you can generalize to your own situation.</w:t>
      </w:r>
    </w:p>
    <w:p w14:paraId="04D50E44" w14:textId="77777777" w:rsidR="00716FC8" w:rsidRDefault="00716FC8" w:rsidP="00716FC8">
      <w:pPr>
        <w:pStyle w:val="ListParagraph"/>
        <w:numPr>
          <w:ilvl w:val="0"/>
          <w:numId w:val="1"/>
        </w:numPr>
      </w:pPr>
      <w:r>
        <w:t xml:space="preserve">Open DaVinci Developer and look at the software design for the </w:t>
      </w:r>
      <w:proofErr w:type="spellStart"/>
      <w:r>
        <w:t>CSMEcuComp</w:t>
      </w:r>
      <w:proofErr w:type="spellEnd"/>
      <w:r>
        <w:t xml:space="preserve">. Expand the nodes and look for the software components which require the CAN signal. In this case, the signal is required by both SUM_SSM and </w:t>
      </w:r>
      <w:proofErr w:type="spellStart"/>
      <w:r>
        <w:t>SWC_External_DIDs</w:t>
      </w:r>
      <w:proofErr w:type="spellEnd"/>
      <w:r>
        <w:t>. Notice that they occupy different places in the component hierarchy.</w:t>
      </w:r>
      <w:r>
        <w:br/>
      </w:r>
      <w:r>
        <w:br/>
      </w:r>
      <w:r>
        <w:rPr>
          <w:noProof/>
        </w:rPr>
        <w:lastRenderedPageBreak/>
        <w:drawing>
          <wp:inline distT="0" distB="0" distL="0" distR="0" wp14:anchorId="5DAA9CBC" wp14:editId="754BD1D4">
            <wp:extent cx="3743325" cy="4572000"/>
            <wp:effectExtent l="0" t="0" r="0" b="0"/>
            <wp:docPr id="15550720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2">
                      <a:extLst>
                        <a:ext uri="{28A0092B-C50C-407E-A947-70E740481C1C}">
                          <a14:useLocalDpi xmlns:a14="http://schemas.microsoft.com/office/drawing/2010/main" val="0"/>
                        </a:ext>
                      </a:extLst>
                    </a:blip>
                    <a:stretch>
                      <a:fillRect/>
                    </a:stretch>
                  </pic:blipFill>
                  <pic:spPr>
                    <a:xfrm>
                      <a:off x="0" y="0"/>
                      <a:ext cx="3743325" cy="4572000"/>
                    </a:xfrm>
                    <a:prstGeom prst="rect">
                      <a:avLst/>
                    </a:prstGeom>
                  </pic:spPr>
                </pic:pic>
              </a:graphicData>
            </a:graphic>
          </wp:inline>
        </w:drawing>
      </w:r>
      <w:r>
        <w:br/>
      </w:r>
      <w:r>
        <w:br/>
        <w:t>In order to properly route the signal to each component, you will need to check the ports and connections for each of the components in the hierarchy. In this example:</w:t>
      </w:r>
      <w:r>
        <w:br/>
      </w:r>
      <w:r>
        <w:br/>
      </w:r>
      <w:proofErr w:type="spellStart"/>
      <w:r>
        <w:t>SWC_External_DIDs</w:t>
      </w:r>
      <w:proofErr w:type="spellEnd"/>
      <w:r>
        <w:t xml:space="preserve"> -&gt; </w:t>
      </w:r>
      <w:proofErr w:type="spellStart"/>
      <w:r>
        <w:t>Composition_Diagnostics</w:t>
      </w:r>
      <w:proofErr w:type="spellEnd"/>
      <w:r>
        <w:t xml:space="preserve"> -&gt; </w:t>
      </w:r>
      <w:proofErr w:type="spellStart"/>
      <w:r>
        <w:t>Harman_CSM_DPLY_CSM</w:t>
      </w:r>
      <w:proofErr w:type="spellEnd"/>
      <w:r>
        <w:t xml:space="preserve"> -&gt; </w:t>
      </w:r>
      <w:proofErr w:type="spellStart"/>
      <w:r>
        <w:t>CSM_CompositionType</w:t>
      </w:r>
      <w:proofErr w:type="spellEnd"/>
      <w:r>
        <w:t xml:space="preserve"> -&gt; </w:t>
      </w:r>
      <w:proofErr w:type="spellStart"/>
      <w:r>
        <w:t>CSMEcuComp</w:t>
      </w:r>
      <w:proofErr w:type="spellEnd"/>
      <w:r>
        <w:br/>
      </w:r>
      <w:r>
        <w:br/>
        <w:t xml:space="preserve">SUM_SSM -&gt; CSM_DPLY_SUM_SSM_CSM -&gt; </w:t>
      </w:r>
      <w:proofErr w:type="spellStart"/>
      <w:r>
        <w:t>CSM_CompositionType</w:t>
      </w:r>
      <w:proofErr w:type="spellEnd"/>
      <w:r>
        <w:t xml:space="preserve"> -&gt; </w:t>
      </w:r>
      <w:proofErr w:type="spellStart"/>
      <w:r>
        <w:t>CSMEcuComp</w:t>
      </w:r>
      <w:proofErr w:type="spellEnd"/>
      <w:r>
        <w:br/>
      </w:r>
      <w:r>
        <w:br/>
        <w:t xml:space="preserve">The </w:t>
      </w:r>
      <w:proofErr w:type="spellStart"/>
      <w:r>
        <w:t>RrSeatCtrlBttns</w:t>
      </w:r>
      <w:proofErr w:type="spellEnd"/>
      <w:r>
        <w:t xml:space="preserve"> signal will need to be routed from the top-level component (</w:t>
      </w:r>
      <w:proofErr w:type="spellStart"/>
      <w:r>
        <w:t>CSMEcuComp</w:t>
      </w:r>
      <w:proofErr w:type="spellEnd"/>
      <w:r>
        <w:t>) down through the hierarchy to each of the components that need it.</w:t>
      </w:r>
    </w:p>
    <w:p w14:paraId="7C90EBCA" w14:textId="77777777" w:rsidR="00716FC8" w:rsidRDefault="00716FC8" w:rsidP="00716FC8">
      <w:pPr>
        <w:pStyle w:val="ListParagraph"/>
        <w:numPr>
          <w:ilvl w:val="0"/>
          <w:numId w:val="1"/>
        </w:numPr>
      </w:pPr>
      <w:r>
        <w:t>Open the Data Mapping window in the Signal View Mode. Scroll down and look for the required network signal. Note which port on the top-level component (</w:t>
      </w:r>
      <w:proofErr w:type="spellStart"/>
      <w:r>
        <w:t>CSMEcuComp</w:t>
      </w:r>
      <w:proofErr w:type="spellEnd"/>
      <w:r>
        <w:t>) the signal is being routed to. In this example, it was originally being routed to the “</w:t>
      </w:r>
      <w:proofErr w:type="spellStart"/>
      <w:r>
        <w:t>RrSeatCtrlrBttns_Gen</w:t>
      </w:r>
      <w:proofErr w:type="spellEnd"/>
      <w:r>
        <w:t>” port. I had to remap it to the “</w:t>
      </w:r>
      <w:proofErr w:type="spellStart"/>
      <w:r>
        <w:t>RrSeatCtrlrBttns</w:t>
      </w:r>
      <w:proofErr w:type="spellEnd"/>
      <w:r>
        <w:t>” port with Data Element = Signal.</w:t>
      </w:r>
      <w:r>
        <w:br/>
      </w:r>
      <w:r>
        <w:br/>
      </w:r>
      <w:r>
        <w:rPr>
          <w:noProof/>
        </w:rPr>
        <w:drawing>
          <wp:inline distT="0" distB="0" distL="0" distR="0" wp14:anchorId="78BDA3AE" wp14:editId="1E3D392F">
            <wp:extent cx="5943600" cy="664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664845"/>
                    </a:xfrm>
                    <a:prstGeom prst="rect">
                      <a:avLst/>
                    </a:prstGeom>
                  </pic:spPr>
                </pic:pic>
              </a:graphicData>
            </a:graphic>
          </wp:inline>
        </w:drawing>
      </w:r>
      <w:r>
        <w:br/>
      </w:r>
      <w:r>
        <w:lastRenderedPageBreak/>
        <w:br/>
        <w:t>Note that any given network signal can only be mapped to one port on the top-level component.</w:t>
      </w:r>
    </w:p>
    <w:p w14:paraId="5EB2A136" w14:textId="77777777" w:rsidR="00716FC8" w:rsidRDefault="00716FC8" w:rsidP="00716FC8">
      <w:pPr>
        <w:pStyle w:val="ListParagraph"/>
        <w:numPr>
          <w:ilvl w:val="0"/>
          <w:numId w:val="1"/>
        </w:numPr>
      </w:pPr>
      <w:r>
        <w:t xml:space="preserve">Go back to the Software Design for </w:t>
      </w:r>
      <w:proofErr w:type="spellStart"/>
      <w:r>
        <w:t>CSMEcuComp</w:t>
      </w:r>
      <w:proofErr w:type="spellEnd"/>
      <w:r>
        <w:t>. Open the Port Prototype List and look for ports named “</w:t>
      </w:r>
      <w:proofErr w:type="spellStart"/>
      <w:r>
        <w:t>RrSeatCtrlrBttns</w:t>
      </w:r>
      <w:proofErr w:type="spellEnd"/>
      <w:r>
        <w:t>”. In this case, there are two:</w:t>
      </w:r>
      <w:r>
        <w:br/>
      </w:r>
      <w:r>
        <w:br/>
      </w:r>
      <w:r>
        <w:rPr>
          <w:noProof/>
        </w:rPr>
        <w:drawing>
          <wp:inline distT="0" distB="0" distL="0" distR="0" wp14:anchorId="2DC77400" wp14:editId="57B9F91E">
            <wp:extent cx="5193030" cy="2087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93030" cy="2087880"/>
                    </a:xfrm>
                    <a:prstGeom prst="rect">
                      <a:avLst/>
                    </a:prstGeom>
                    <a:noFill/>
                    <a:ln>
                      <a:noFill/>
                    </a:ln>
                  </pic:spPr>
                </pic:pic>
              </a:graphicData>
            </a:graphic>
          </wp:inline>
        </w:drawing>
      </w:r>
      <w:r>
        <w:br/>
      </w:r>
      <w:r>
        <w:br/>
        <w:t xml:space="preserve">The </w:t>
      </w:r>
      <w:proofErr w:type="spellStart"/>
      <w:r>
        <w:t>RrSeatCtrlrBttns</w:t>
      </w:r>
      <w:proofErr w:type="spellEnd"/>
      <w:r>
        <w:t xml:space="preserve"> port uses the SUM_Signal_UINT8_4 port interface (which maps to the </w:t>
      </w:r>
      <w:proofErr w:type="spellStart"/>
      <w:r>
        <w:t>RrSeatCtrlrBttns</w:t>
      </w:r>
      <w:proofErr w:type="spellEnd"/>
      <w:r>
        <w:t xml:space="preserve"> CAN signal). This is the port to which the </w:t>
      </w:r>
      <w:proofErr w:type="spellStart"/>
      <w:r>
        <w:t>RrSeatCtrlrBttns</w:t>
      </w:r>
      <w:proofErr w:type="spellEnd"/>
      <w:r>
        <w:t xml:space="preserve"> is mapped.</w:t>
      </w:r>
      <w:r>
        <w:br/>
      </w:r>
      <w:r>
        <w:br/>
        <w:t xml:space="preserve">The </w:t>
      </w:r>
      <w:proofErr w:type="spellStart"/>
      <w:r>
        <w:t>RrSeatCtrlrBttns_Gen</w:t>
      </w:r>
      <w:proofErr w:type="spellEnd"/>
      <w:r>
        <w:t xml:space="preserve"> port uses </w:t>
      </w:r>
      <w:proofErr w:type="spellStart"/>
      <w:r>
        <w:t>RrSeatCtrlrBttns_Gen</w:t>
      </w:r>
      <w:proofErr w:type="spellEnd"/>
      <w:r>
        <w:t xml:space="preserve"> port interface. This port doesn’t have any CAN signal mapped to it.</w:t>
      </w:r>
      <w:r>
        <w:br/>
      </w:r>
      <w:r>
        <w:br/>
        <w:t xml:space="preserve">Note that, in this case, there are two ports on </w:t>
      </w:r>
      <w:proofErr w:type="spellStart"/>
      <w:r>
        <w:t>CSMEcuComp</w:t>
      </w:r>
      <w:proofErr w:type="spellEnd"/>
      <w:r>
        <w:t xml:space="preserve"> which are apparently used for the same signal. You will need to see how these ports are connected to the sub-components all the way down the hierarchy to determine how they are used.</w:t>
      </w:r>
    </w:p>
    <w:p w14:paraId="05DF8623" w14:textId="77777777" w:rsidR="00716FC8" w:rsidRDefault="00716FC8" w:rsidP="00716FC8">
      <w:pPr>
        <w:pStyle w:val="ListParagraph"/>
        <w:numPr>
          <w:ilvl w:val="0"/>
          <w:numId w:val="1"/>
        </w:numPr>
      </w:pPr>
      <w:r>
        <w:t xml:space="preserve">Open the Connector Port Prototype List (P-Port View). Scroll down and look for the </w:t>
      </w:r>
      <w:proofErr w:type="spellStart"/>
      <w:r>
        <w:t>RrSeatCtrlrBttns</w:t>
      </w:r>
      <w:proofErr w:type="spellEnd"/>
      <w:r>
        <w:t xml:space="preserve"> port prototype:</w:t>
      </w:r>
      <w:r>
        <w:br/>
      </w:r>
      <w:r>
        <w:br/>
      </w:r>
      <w:r>
        <w:rPr>
          <w:noProof/>
        </w:rPr>
        <w:drawing>
          <wp:inline distT="0" distB="0" distL="0" distR="0" wp14:anchorId="1496DAEE" wp14:editId="7A598691">
            <wp:extent cx="5936615" cy="641350"/>
            <wp:effectExtent l="0" t="0" r="698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6615" cy="641350"/>
                    </a:xfrm>
                    <a:prstGeom prst="rect">
                      <a:avLst/>
                    </a:prstGeom>
                    <a:noFill/>
                    <a:ln>
                      <a:noFill/>
                    </a:ln>
                  </pic:spPr>
                </pic:pic>
              </a:graphicData>
            </a:graphic>
          </wp:inline>
        </w:drawing>
      </w:r>
      <w:r>
        <w:br/>
      </w:r>
      <w:r>
        <w:br/>
        <w:t xml:space="preserve">In this case, both the </w:t>
      </w:r>
      <w:proofErr w:type="spellStart"/>
      <w:r>
        <w:t>RrSeatCtrlrBttns</w:t>
      </w:r>
      <w:proofErr w:type="spellEnd"/>
      <w:r>
        <w:t xml:space="preserve"> and the </w:t>
      </w:r>
      <w:proofErr w:type="spellStart"/>
      <w:r>
        <w:t>RrSeatCtrlrBttns_Gen</w:t>
      </w:r>
      <w:proofErr w:type="spellEnd"/>
      <w:r>
        <w:t xml:space="preserve"> ports are connected to corresponding ports on the </w:t>
      </w:r>
      <w:proofErr w:type="spellStart"/>
      <w:r>
        <w:t>CSM_CompositionType</w:t>
      </w:r>
      <w:proofErr w:type="spellEnd"/>
      <w:r>
        <w:t xml:space="preserve"> sub-component. </w:t>
      </w:r>
      <w:proofErr w:type="gramStart"/>
      <w:r>
        <w:t>So</w:t>
      </w:r>
      <w:proofErr w:type="gramEnd"/>
      <w:r>
        <w:t xml:space="preserve"> we need to keep going down the hierarchy.</w:t>
      </w:r>
    </w:p>
    <w:p w14:paraId="6B29A74E" w14:textId="77777777" w:rsidR="00716FC8" w:rsidRDefault="00716FC8" w:rsidP="00716FC8">
      <w:pPr>
        <w:pStyle w:val="ListParagraph"/>
        <w:numPr>
          <w:ilvl w:val="0"/>
          <w:numId w:val="1"/>
        </w:numPr>
      </w:pPr>
      <w:r>
        <w:t xml:space="preserve">Open the software design for the </w:t>
      </w:r>
      <w:proofErr w:type="spellStart"/>
      <w:r>
        <w:t>CSM_CompositionType</w:t>
      </w:r>
      <w:proofErr w:type="spellEnd"/>
      <w:r>
        <w:t xml:space="preserve"> sub-component. Open the Port Prototype List and look for </w:t>
      </w:r>
      <w:proofErr w:type="spellStart"/>
      <w:r>
        <w:t>RrSeatCtrlrBttns</w:t>
      </w:r>
      <w:proofErr w:type="spellEnd"/>
      <w:r>
        <w:t xml:space="preserve">. In this case, it has ports </w:t>
      </w:r>
      <w:proofErr w:type="spellStart"/>
      <w:r>
        <w:t>RrSeatCtrlrBttns</w:t>
      </w:r>
      <w:proofErr w:type="spellEnd"/>
      <w:r>
        <w:t xml:space="preserve"> and </w:t>
      </w:r>
      <w:proofErr w:type="spellStart"/>
      <w:r>
        <w:t>RrSeatCtrlrBttns_Gen</w:t>
      </w:r>
      <w:proofErr w:type="spellEnd"/>
      <w:r>
        <w:t xml:space="preserve"> as well:</w:t>
      </w:r>
      <w:r>
        <w:br/>
      </w:r>
      <w:r>
        <w:br/>
      </w:r>
      <w:r>
        <w:rPr>
          <w:noProof/>
        </w:rPr>
        <w:lastRenderedPageBreak/>
        <w:drawing>
          <wp:inline distT="0" distB="0" distL="0" distR="0" wp14:anchorId="578C6C06" wp14:editId="41190C0E">
            <wp:extent cx="5193030" cy="2087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93030" cy="2087880"/>
                    </a:xfrm>
                    <a:prstGeom prst="rect">
                      <a:avLst/>
                    </a:prstGeom>
                    <a:noFill/>
                    <a:ln>
                      <a:noFill/>
                    </a:ln>
                  </pic:spPr>
                </pic:pic>
              </a:graphicData>
            </a:graphic>
          </wp:inline>
        </w:drawing>
      </w:r>
      <w:r>
        <w:br/>
      </w:r>
    </w:p>
    <w:p w14:paraId="38045D30" w14:textId="77777777" w:rsidR="00716FC8" w:rsidRDefault="00716FC8" w:rsidP="00716FC8">
      <w:pPr>
        <w:pStyle w:val="ListParagraph"/>
        <w:numPr>
          <w:ilvl w:val="0"/>
          <w:numId w:val="1"/>
        </w:numPr>
      </w:pPr>
      <w:r>
        <w:t>Check the connections for those ports in the Connector Port Prototype List (P-Port View).</w:t>
      </w:r>
      <w:r>
        <w:br/>
      </w:r>
      <w:r>
        <w:br/>
      </w:r>
      <w:r>
        <w:rPr>
          <w:noProof/>
        </w:rPr>
        <w:drawing>
          <wp:inline distT="0" distB="0" distL="0" distR="0" wp14:anchorId="78F041CF" wp14:editId="3419A267">
            <wp:extent cx="5943600" cy="2940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94005"/>
                    </a:xfrm>
                    <a:prstGeom prst="rect">
                      <a:avLst/>
                    </a:prstGeom>
                  </pic:spPr>
                </pic:pic>
              </a:graphicData>
            </a:graphic>
          </wp:inline>
        </w:drawing>
      </w:r>
      <w:r>
        <w:br/>
      </w:r>
      <w:r>
        <w:br/>
        <w:t xml:space="preserve">The </w:t>
      </w:r>
      <w:proofErr w:type="spellStart"/>
      <w:r>
        <w:t>RrSeatCtrlrBttns</w:t>
      </w:r>
      <w:proofErr w:type="spellEnd"/>
      <w:r>
        <w:t xml:space="preserve"> port is connected to both CSM_DPLY_SUM_INF_CSM and CSM_DPLY_SUM_SSM_CSM. The </w:t>
      </w:r>
      <w:proofErr w:type="spellStart"/>
      <w:r>
        <w:t>RrSeatCtrlrBttns_Gen</w:t>
      </w:r>
      <w:proofErr w:type="spellEnd"/>
      <w:r>
        <w:t xml:space="preserve"> port is connected to </w:t>
      </w:r>
      <w:proofErr w:type="spellStart"/>
      <w:r>
        <w:t>Harman_CSM_DPLY_CSM</w:t>
      </w:r>
      <w:proofErr w:type="spellEnd"/>
      <w:r>
        <w:t>.</w:t>
      </w:r>
    </w:p>
    <w:p w14:paraId="1A77CC09" w14:textId="77777777" w:rsidR="00716FC8" w:rsidRDefault="00716FC8" w:rsidP="00716FC8">
      <w:pPr>
        <w:pStyle w:val="ListParagraph"/>
        <w:numPr>
          <w:ilvl w:val="0"/>
          <w:numId w:val="1"/>
        </w:numPr>
      </w:pPr>
      <w:r>
        <w:t xml:space="preserve">Continue to follow connections down the hierarchy until you get to the bottom-level components. As you do, it should become clear to you how the signals are routed and </w:t>
      </w:r>
      <w:proofErr w:type="gramStart"/>
      <w:r>
        <w:t>whether or not</w:t>
      </w:r>
      <w:proofErr w:type="gramEnd"/>
      <w:r>
        <w:t xml:space="preserve"> there is a problem. In this example, the routing of </w:t>
      </w:r>
      <w:proofErr w:type="spellStart"/>
      <w:r>
        <w:t>RrSeatCtrlrBttns</w:t>
      </w:r>
      <w:proofErr w:type="spellEnd"/>
      <w:r>
        <w:t xml:space="preserve"> looks like this:</w:t>
      </w:r>
      <w:r>
        <w:br/>
      </w:r>
      <w:r>
        <w:br/>
      </w:r>
      <w:r>
        <w:object w:dxaOrig="11325" w:dyaOrig="9195" w14:anchorId="733EF5D6">
          <v:shape id="_x0000_i1027" type="#_x0000_t75" style="width:467.5pt;height:379.5pt" o:ole="">
            <v:imagedata r:id="rId77" o:title=""/>
          </v:shape>
          <o:OLEObject Type="Embed" ProgID="Visio.Drawing.15" ShapeID="_x0000_i1027" DrawAspect="Content" ObjectID="_1646660880" r:id="rId78"/>
        </w:object>
      </w:r>
      <w:r>
        <w:br/>
      </w:r>
      <w:r>
        <w:br/>
        <w:t xml:space="preserve">So it’s clear that the </w:t>
      </w:r>
      <w:proofErr w:type="spellStart"/>
      <w:r>
        <w:t>RrSeatCtrlrBttns</w:t>
      </w:r>
      <w:proofErr w:type="spellEnd"/>
      <w:r>
        <w:t xml:space="preserve"> signal is being routed down to CSM_DPLY_SUM_INF_CSM (which doesn’t currently have any sub-components) and SUM_SSM, but it is not being routed correctly through the hierarchy to </w:t>
      </w:r>
      <w:proofErr w:type="spellStart"/>
      <w:r>
        <w:t>SWC_External_DIDs</w:t>
      </w:r>
      <w:proofErr w:type="spellEnd"/>
      <w:r>
        <w:t xml:space="preserve">. </w:t>
      </w:r>
      <w:proofErr w:type="gramStart"/>
      <w:r>
        <w:t>So</w:t>
      </w:r>
      <w:proofErr w:type="gramEnd"/>
      <w:r>
        <w:t xml:space="preserve"> DID $41DF won’t work properly in this situation. From this diagram, it should be clear how to fix this. You will want something like this instead:</w:t>
      </w:r>
      <w:r>
        <w:br/>
      </w:r>
      <w:r>
        <w:br/>
      </w:r>
      <w:r>
        <w:object w:dxaOrig="11325" w:dyaOrig="9195" w14:anchorId="516A0994">
          <v:shape id="_x0000_i1028" type="#_x0000_t75" style="width:467.5pt;height:379.5pt" o:ole="">
            <v:imagedata r:id="rId79" o:title=""/>
          </v:shape>
          <o:OLEObject Type="Embed" ProgID="Visio.Drawing.15" ShapeID="_x0000_i1028" DrawAspect="Content" ObjectID="_1646660881" r:id="rId80"/>
        </w:object>
      </w:r>
      <w:r>
        <w:br/>
      </w:r>
      <w:r>
        <w:br/>
        <w:t>This fix will require five steps:</w:t>
      </w:r>
      <w:r>
        <w:br/>
      </w:r>
      <w:r>
        <w:br/>
        <w:t xml:space="preserve">First, remove all the old connections on the dead path (on the </w:t>
      </w:r>
      <w:proofErr w:type="spellStart"/>
      <w:r>
        <w:t>RrSeatCtrlrBttns_Gen</w:t>
      </w:r>
      <w:proofErr w:type="spellEnd"/>
      <w:r>
        <w:t xml:space="preserve"> ports all the way down the hierarchy).</w:t>
      </w:r>
      <w:r>
        <w:br/>
      </w:r>
      <w:r>
        <w:br/>
        <w:t xml:space="preserve">Second, change the ports on </w:t>
      </w:r>
      <w:proofErr w:type="spellStart"/>
      <w:r>
        <w:t>Harman_CSM_DPLY_CSM</w:t>
      </w:r>
      <w:proofErr w:type="spellEnd"/>
      <w:r>
        <w:t xml:space="preserve">, </w:t>
      </w:r>
      <w:proofErr w:type="spellStart"/>
      <w:r>
        <w:t>Composition_Diagnostics</w:t>
      </w:r>
      <w:proofErr w:type="spellEnd"/>
      <w:r>
        <w:t xml:space="preserve"> and </w:t>
      </w:r>
      <w:proofErr w:type="spellStart"/>
      <w:r>
        <w:t>SWC_External_DIDs</w:t>
      </w:r>
      <w:proofErr w:type="spellEnd"/>
      <w:r>
        <w:t xml:space="preserve"> to use the SUM_Signal_UINT8_4 Port Interface, and rename them “</w:t>
      </w:r>
      <w:proofErr w:type="spellStart"/>
      <w:r>
        <w:t>RrSeatCtrlrBttns</w:t>
      </w:r>
      <w:proofErr w:type="spellEnd"/>
      <w:r>
        <w:t xml:space="preserve">” (remove “_Gen”) to match the ports on </w:t>
      </w:r>
      <w:proofErr w:type="spellStart"/>
      <w:r>
        <w:t>CSM_ComponentType</w:t>
      </w:r>
      <w:proofErr w:type="spellEnd"/>
      <w:r>
        <w:t xml:space="preserve"> and </w:t>
      </w:r>
      <w:proofErr w:type="spellStart"/>
      <w:r>
        <w:t>CSMEcuComp</w:t>
      </w:r>
      <w:proofErr w:type="spellEnd"/>
      <w:r>
        <w:t>. Also make sure you provide an initial value for those ports.</w:t>
      </w:r>
      <w:r>
        <w:br/>
      </w:r>
      <w:r>
        <w:br/>
        <w:t>Third, make the new connections on the path shown in red in the above diagram.</w:t>
      </w:r>
      <w:r>
        <w:br/>
      </w:r>
      <w:r>
        <w:br/>
        <w:t>Fourth, remove the unnecessary “</w:t>
      </w:r>
      <w:proofErr w:type="spellStart"/>
      <w:r>
        <w:t>RrSeatCtrlrBttns_Gen</w:t>
      </w:r>
      <w:proofErr w:type="spellEnd"/>
      <w:r>
        <w:t xml:space="preserve">” port on </w:t>
      </w:r>
      <w:proofErr w:type="spellStart"/>
      <w:r>
        <w:t>CSM_ComponentType</w:t>
      </w:r>
      <w:proofErr w:type="spellEnd"/>
      <w:r>
        <w:t xml:space="preserve"> (DaVinci Developer will not let you delete the port on </w:t>
      </w:r>
      <w:proofErr w:type="spellStart"/>
      <w:r>
        <w:t>CSMEcuComp</w:t>
      </w:r>
      <w:proofErr w:type="spellEnd"/>
      <w:r>
        <w:t>).</w:t>
      </w:r>
      <w:r>
        <w:br/>
      </w:r>
      <w:r>
        <w:br/>
        <w:t xml:space="preserve">Fifth, remove the old port access for </w:t>
      </w:r>
      <w:proofErr w:type="spellStart"/>
      <w:r>
        <w:t>RrSeatCtrlrBttns_Gen</w:t>
      </w:r>
      <w:proofErr w:type="spellEnd"/>
      <w:r>
        <w:t xml:space="preserve"> and add it for </w:t>
      </w:r>
      <w:proofErr w:type="spellStart"/>
      <w:r>
        <w:t>RrSeatCtrlrBttns</w:t>
      </w:r>
      <w:proofErr w:type="spellEnd"/>
      <w:r>
        <w:t xml:space="preserve"> to the </w:t>
      </w:r>
      <w:proofErr w:type="spellStart"/>
      <w:r>
        <w:t>ReadData</w:t>
      </w:r>
      <w:proofErr w:type="spellEnd"/>
      <w:r>
        <w:t xml:space="preserve"> runnable for DID $41DF in the </w:t>
      </w:r>
      <w:proofErr w:type="spellStart"/>
      <w:r>
        <w:t>SWC_External_DIDs</w:t>
      </w:r>
      <w:proofErr w:type="spellEnd"/>
      <w:r>
        <w:t xml:space="preserve"> component.</w:t>
      </w:r>
    </w:p>
    <w:p w14:paraId="00DB47B2" w14:textId="77777777" w:rsidR="00716FC8" w:rsidRDefault="00716FC8" w:rsidP="00716FC8">
      <w:pPr>
        <w:pStyle w:val="ListParagraph"/>
        <w:numPr>
          <w:ilvl w:val="0"/>
          <w:numId w:val="1"/>
        </w:numPr>
      </w:pPr>
      <w:r>
        <w:lastRenderedPageBreak/>
        <w:t xml:space="preserve">For the first step, to remove the old connections, open the software design for </w:t>
      </w:r>
      <w:proofErr w:type="spellStart"/>
      <w:r>
        <w:t>CSM_CompositionType</w:t>
      </w:r>
      <w:proofErr w:type="spellEnd"/>
      <w:r>
        <w:t xml:space="preserve"> and open the Connector Prototype List (P-Prototype List). Scroll down and find the </w:t>
      </w:r>
      <w:proofErr w:type="spellStart"/>
      <w:r>
        <w:t>RrSeatCtrlrBttns_Gen</w:t>
      </w:r>
      <w:proofErr w:type="spellEnd"/>
      <w:r>
        <w:t xml:space="preserve"> Port Prototype.</w:t>
      </w:r>
      <w:r>
        <w:br/>
      </w:r>
      <w:r>
        <w:br/>
      </w:r>
      <w:r>
        <w:rPr>
          <w:noProof/>
        </w:rPr>
        <w:drawing>
          <wp:inline distT="0" distB="0" distL="0" distR="0" wp14:anchorId="56781B2A" wp14:editId="58B6FA9D">
            <wp:extent cx="5943600" cy="5232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523240"/>
                    </a:xfrm>
                    <a:prstGeom prst="rect">
                      <a:avLst/>
                    </a:prstGeom>
                  </pic:spPr>
                </pic:pic>
              </a:graphicData>
            </a:graphic>
          </wp:inline>
        </w:drawing>
      </w:r>
      <w:r>
        <w:br/>
      </w:r>
      <w:r>
        <w:br/>
        <w:t xml:space="preserve">You will see that this port is connected to the </w:t>
      </w:r>
      <w:proofErr w:type="spellStart"/>
      <w:r>
        <w:t>Harman_CSM_DPLY_CSM</w:t>
      </w:r>
      <w:proofErr w:type="spellEnd"/>
      <w:r>
        <w:t xml:space="preserve"> component, which is one level below. Right-click on the connection and select Delete Connector Prototypes to remove the connection.</w:t>
      </w:r>
      <w:r>
        <w:br/>
      </w:r>
      <w:r>
        <w:br/>
        <w:t xml:space="preserve">Repeat the same process for the </w:t>
      </w:r>
      <w:proofErr w:type="spellStart"/>
      <w:r>
        <w:t>Harman_CSM_DPLY_CSM</w:t>
      </w:r>
      <w:proofErr w:type="spellEnd"/>
      <w:r>
        <w:t xml:space="preserve"> and </w:t>
      </w:r>
      <w:proofErr w:type="spellStart"/>
      <w:r>
        <w:t>Composition_Diagnostics</w:t>
      </w:r>
      <w:proofErr w:type="spellEnd"/>
      <w:r>
        <w:t xml:space="preserve"> components.</w:t>
      </w:r>
    </w:p>
    <w:p w14:paraId="775A23A5" w14:textId="77777777" w:rsidR="00716FC8" w:rsidRDefault="00716FC8" w:rsidP="00716FC8">
      <w:pPr>
        <w:pStyle w:val="ListParagraph"/>
        <w:numPr>
          <w:ilvl w:val="0"/>
          <w:numId w:val="1"/>
        </w:numPr>
      </w:pPr>
      <w:r>
        <w:t xml:space="preserve">For the second step, open the software design for </w:t>
      </w:r>
      <w:proofErr w:type="spellStart"/>
      <w:r>
        <w:t>Harman_CSM_DPLY_CSM</w:t>
      </w:r>
      <w:proofErr w:type="spellEnd"/>
      <w:r>
        <w:t xml:space="preserve"> and open the Port Prototype List. Scroll down and look for the </w:t>
      </w:r>
      <w:proofErr w:type="spellStart"/>
      <w:r>
        <w:t>RrSeatCtrlrBttns_Gen</w:t>
      </w:r>
      <w:proofErr w:type="spellEnd"/>
      <w:r>
        <w:t xml:space="preserve"> port. Change the port name to “</w:t>
      </w:r>
      <w:proofErr w:type="spellStart"/>
      <w:r>
        <w:t>RrSeatCtrlrBttns</w:t>
      </w:r>
      <w:proofErr w:type="spellEnd"/>
      <w:r>
        <w:t>” (remove “_Gen”) and change the Port Interface to SUM_Signal_UINT8_4.</w:t>
      </w:r>
      <w:r>
        <w:br/>
      </w:r>
      <w:r>
        <w:br/>
      </w:r>
      <w:r>
        <w:rPr>
          <w:noProof/>
        </w:rPr>
        <w:drawing>
          <wp:inline distT="0" distB="0" distL="0" distR="0" wp14:anchorId="7EB94980" wp14:editId="2545A5FE">
            <wp:extent cx="5541010" cy="1992630"/>
            <wp:effectExtent l="0" t="0" r="254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41010" cy="1992630"/>
                    </a:xfrm>
                    <a:prstGeom prst="rect">
                      <a:avLst/>
                    </a:prstGeom>
                    <a:noFill/>
                    <a:ln>
                      <a:noFill/>
                    </a:ln>
                  </pic:spPr>
                </pic:pic>
              </a:graphicData>
            </a:graphic>
          </wp:inline>
        </w:drawing>
      </w:r>
      <w:r>
        <w:br/>
      </w:r>
      <w:r>
        <w:br/>
        <w:t xml:space="preserve">Repeat the same process for the </w:t>
      </w:r>
      <w:proofErr w:type="spellStart"/>
      <w:r>
        <w:t>Composition_Diagnostics</w:t>
      </w:r>
      <w:proofErr w:type="spellEnd"/>
      <w:r>
        <w:t xml:space="preserve"> and </w:t>
      </w:r>
      <w:proofErr w:type="spellStart"/>
      <w:r>
        <w:t>SWC_External_DIDs</w:t>
      </w:r>
      <w:proofErr w:type="spellEnd"/>
      <w:r>
        <w:t xml:space="preserve"> components.</w:t>
      </w:r>
    </w:p>
    <w:p w14:paraId="581662AF" w14:textId="77777777" w:rsidR="00716FC8" w:rsidRDefault="00716FC8" w:rsidP="00716FC8">
      <w:pPr>
        <w:pStyle w:val="ListParagraph"/>
        <w:numPr>
          <w:ilvl w:val="0"/>
          <w:numId w:val="1"/>
        </w:numPr>
      </w:pPr>
      <w:r>
        <w:t xml:space="preserve">You will also need to provide an initial value for the modified ports; if you don’t, you will get a validation error in Configurator. To do so, click on the Communication Spec tab and in the Receiver </w:t>
      </w:r>
      <w:proofErr w:type="spellStart"/>
      <w:r>
        <w:t>ComSpec</w:t>
      </w:r>
      <w:proofErr w:type="spellEnd"/>
      <w:r>
        <w:t xml:space="preserve"> tab, provide a valid initial value. In this case, the </w:t>
      </w:r>
      <w:proofErr w:type="spellStart"/>
      <w:r>
        <w:t>RrSeatCtrlrBttns</w:t>
      </w:r>
      <w:proofErr w:type="spellEnd"/>
      <w:r>
        <w:t xml:space="preserve"> port will have a numeric value of 0.</w:t>
      </w:r>
      <w:r>
        <w:br/>
      </w:r>
      <w:r>
        <w:br/>
      </w:r>
      <w:r>
        <w:rPr>
          <w:noProof/>
        </w:rPr>
        <w:drawing>
          <wp:inline distT="0" distB="0" distL="0" distR="0" wp14:anchorId="7BFDC9BA" wp14:editId="5230D736">
            <wp:extent cx="5943600" cy="688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688340"/>
                    </a:xfrm>
                    <a:prstGeom prst="rect">
                      <a:avLst/>
                    </a:prstGeom>
                  </pic:spPr>
                </pic:pic>
              </a:graphicData>
            </a:graphic>
          </wp:inline>
        </w:drawing>
      </w:r>
      <w:r>
        <w:br/>
      </w:r>
      <w:r>
        <w:br/>
        <w:t xml:space="preserve">Repeat the same process for the </w:t>
      </w:r>
      <w:proofErr w:type="spellStart"/>
      <w:r>
        <w:t>Composition_Diagnostics</w:t>
      </w:r>
      <w:proofErr w:type="spellEnd"/>
      <w:r>
        <w:t xml:space="preserve"> and </w:t>
      </w:r>
      <w:proofErr w:type="spellStart"/>
      <w:r>
        <w:t>SWC_External_DIDs</w:t>
      </w:r>
      <w:proofErr w:type="spellEnd"/>
      <w:r>
        <w:t xml:space="preserve"> components.</w:t>
      </w:r>
    </w:p>
    <w:p w14:paraId="6DD4AE9C" w14:textId="77777777" w:rsidR="00716FC8" w:rsidRDefault="00716FC8" w:rsidP="00716FC8">
      <w:pPr>
        <w:pStyle w:val="ListParagraph"/>
        <w:numPr>
          <w:ilvl w:val="0"/>
          <w:numId w:val="1"/>
        </w:numPr>
      </w:pPr>
      <w:r>
        <w:lastRenderedPageBreak/>
        <w:t xml:space="preserve">For the third step, open the software design for </w:t>
      </w:r>
      <w:proofErr w:type="spellStart"/>
      <w:r>
        <w:t>CSM_CompositionType</w:t>
      </w:r>
      <w:proofErr w:type="spellEnd"/>
      <w:r>
        <w:t xml:space="preserve">. Open the Connector Prototype List (P-Port View). Right-click on the </w:t>
      </w:r>
      <w:proofErr w:type="spellStart"/>
      <w:r>
        <w:t>RrSeatCtrlrBttns</w:t>
      </w:r>
      <w:proofErr w:type="spellEnd"/>
      <w:r>
        <w:t xml:space="preserve"> Port Prototype and select New Connector Prototype. Connect it to the </w:t>
      </w:r>
      <w:proofErr w:type="spellStart"/>
      <w:r>
        <w:t>RrSeatCtrlrBttns</w:t>
      </w:r>
      <w:proofErr w:type="spellEnd"/>
      <w:r>
        <w:t xml:space="preserve"> Port Prototype on </w:t>
      </w:r>
      <w:proofErr w:type="spellStart"/>
      <w:r>
        <w:t>Harman_CSM_DPLY_CSM</w:t>
      </w:r>
      <w:proofErr w:type="spellEnd"/>
      <w:r>
        <w:t>.</w:t>
      </w:r>
      <w:r>
        <w:br/>
      </w:r>
      <w:r>
        <w:br/>
      </w:r>
      <w:r>
        <w:rPr>
          <w:noProof/>
        </w:rPr>
        <w:drawing>
          <wp:inline distT="0" distB="0" distL="0" distR="0" wp14:anchorId="36BD0929" wp14:editId="0D153BDF">
            <wp:extent cx="4817660" cy="3334788"/>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830610" cy="3343752"/>
                    </a:xfrm>
                    <a:prstGeom prst="rect">
                      <a:avLst/>
                    </a:prstGeom>
                  </pic:spPr>
                </pic:pic>
              </a:graphicData>
            </a:graphic>
          </wp:inline>
        </w:drawing>
      </w:r>
      <w:r>
        <w:br/>
      </w:r>
      <w:r>
        <w:br/>
        <w:t xml:space="preserve">Repeat the same process for the </w:t>
      </w:r>
      <w:proofErr w:type="spellStart"/>
      <w:r>
        <w:t>Harman_CSM_DPLY_CSM</w:t>
      </w:r>
      <w:proofErr w:type="spellEnd"/>
      <w:r>
        <w:t xml:space="preserve"> and </w:t>
      </w:r>
      <w:proofErr w:type="spellStart"/>
      <w:r>
        <w:t>Composition_Diagnostics</w:t>
      </w:r>
      <w:proofErr w:type="spellEnd"/>
      <w:r>
        <w:t xml:space="preserve"> components. That should complete the new connections.</w:t>
      </w:r>
    </w:p>
    <w:p w14:paraId="133B8B1D" w14:textId="77777777" w:rsidR="00716FC8" w:rsidRDefault="00716FC8" w:rsidP="00716FC8">
      <w:pPr>
        <w:pStyle w:val="ListParagraph"/>
        <w:numPr>
          <w:ilvl w:val="0"/>
          <w:numId w:val="1"/>
        </w:numPr>
      </w:pPr>
      <w:r>
        <w:t xml:space="preserve">For the fourth step, open the software design for </w:t>
      </w:r>
      <w:proofErr w:type="spellStart"/>
      <w:r>
        <w:t>CSM_CompositionType</w:t>
      </w:r>
      <w:proofErr w:type="spellEnd"/>
      <w:r>
        <w:t xml:space="preserve"> and delete the </w:t>
      </w:r>
      <w:proofErr w:type="spellStart"/>
      <w:r>
        <w:t>RrSeatCtrlrBttns_Gen</w:t>
      </w:r>
      <w:proofErr w:type="spellEnd"/>
      <w:r>
        <w:t xml:space="preserve"> port in the Port Prototype List:</w:t>
      </w:r>
      <w:r>
        <w:br/>
      </w:r>
      <w:r>
        <w:br/>
      </w:r>
      <w:r>
        <w:rPr>
          <w:noProof/>
        </w:rPr>
        <w:lastRenderedPageBreak/>
        <w:drawing>
          <wp:inline distT="0" distB="0" distL="0" distR="0" wp14:anchorId="02A6828D" wp14:editId="48EB18F7">
            <wp:extent cx="3166281" cy="30692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174083" cy="3076805"/>
                    </a:xfrm>
                    <a:prstGeom prst="rect">
                      <a:avLst/>
                    </a:prstGeom>
                    <a:noFill/>
                    <a:ln>
                      <a:noFill/>
                    </a:ln>
                  </pic:spPr>
                </pic:pic>
              </a:graphicData>
            </a:graphic>
          </wp:inline>
        </w:drawing>
      </w:r>
      <w:r>
        <w:br/>
      </w:r>
    </w:p>
    <w:p w14:paraId="6E549580" w14:textId="77777777" w:rsidR="00716FC8" w:rsidRDefault="00716FC8" w:rsidP="00716FC8">
      <w:pPr>
        <w:pStyle w:val="ListParagraph"/>
        <w:numPr>
          <w:ilvl w:val="0"/>
          <w:numId w:val="1"/>
        </w:numPr>
      </w:pPr>
      <w:r>
        <w:t xml:space="preserve">For the fifth step, open the </w:t>
      </w:r>
      <w:proofErr w:type="spellStart"/>
      <w:r>
        <w:t>SWC_External_DIDs</w:t>
      </w:r>
      <w:proofErr w:type="spellEnd"/>
      <w:r>
        <w:t xml:space="preserve"> software design and open the Runnable Entity List. Scroll down the runnable entity list and search for the following:</w:t>
      </w:r>
      <w:r>
        <w:br/>
      </w:r>
      <w:r>
        <w:br/>
        <w:t>DataServices_ReadDataByIdentifier_DID_41DF_RearSeatControlButtonActivation_DataRecord_ReadData</w:t>
      </w:r>
      <w:r>
        <w:br/>
      </w:r>
      <w:r>
        <w:br/>
        <w:t xml:space="preserve">Open the Port Access tab. Delete the existing </w:t>
      </w:r>
      <w:proofErr w:type="spellStart"/>
      <w:r>
        <w:t>RrSeatCtrlrBttns</w:t>
      </w:r>
      <w:proofErr w:type="spellEnd"/>
      <w:r>
        <w:t xml:space="preserve"> port. Then click the New button and select Read Data. Add the </w:t>
      </w:r>
      <w:proofErr w:type="spellStart"/>
      <w:r>
        <w:t>RrSeatCtrlrBttns.Signal</w:t>
      </w:r>
      <w:proofErr w:type="spellEnd"/>
      <w:r>
        <w:t xml:space="preserve"> port.</w:t>
      </w:r>
      <w:r>
        <w:br/>
      </w:r>
      <w:r>
        <w:br/>
      </w:r>
      <w:r>
        <w:rPr>
          <w:noProof/>
        </w:rPr>
        <w:drawing>
          <wp:inline distT="0" distB="0" distL="0" distR="0" wp14:anchorId="7E2988FB" wp14:editId="1A790071">
            <wp:extent cx="5943600" cy="7651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765175"/>
                    </a:xfrm>
                    <a:prstGeom prst="rect">
                      <a:avLst/>
                    </a:prstGeom>
                  </pic:spPr>
                </pic:pic>
              </a:graphicData>
            </a:graphic>
          </wp:inline>
        </w:drawing>
      </w:r>
      <w:r>
        <w:br/>
      </w:r>
    </w:p>
    <w:p w14:paraId="3DF831A8" w14:textId="77777777" w:rsidR="00716FC8" w:rsidRDefault="00716FC8" w:rsidP="00716FC8">
      <w:pPr>
        <w:pStyle w:val="ListParagraph"/>
        <w:numPr>
          <w:ilvl w:val="0"/>
          <w:numId w:val="1"/>
        </w:numPr>
      </w:pPr>
      <w:r>
        <w:t>After you are done with the above steps, you can save the project.</w:t>
      </w:r>
    </w:p>
    <w:p w14:paraId="7595D212" w14:textId="77777777" w:rsidR="00716FC8" w:rsidRDefault="00716FC8" w:rsidP="00716FC8">
      <w:pPr>
        <w:pStyle w:val="ListParagraph"/>
        <w:numPr>
          <w:ilvl w:val="0"/>
          <w:numId w:val="1"/>
        </w:numPr>
      </w:pPr>
      <w:r>
        <w:t xml:space="preserve">Open the project in DaVinci Configurator and generate the code for the </w:t>
      </w:r>
      <w:proofErr w:type="spellStart"/>
      <w:r>
        <w:t>Rte</w:t>
      </w:r>
      <w:proofErr w:type="spellEnd"/>
      <w:r>
        <w:t xml:space="preserve"> and the template file for </w:t>
      </w:r>
      <w:proofErr w:type="spellStart"/>
      <w:r>
        <w:t>SWC_External_DIDs</w:t>
      </w:r>
      <w:proofErr w:type="spellEnd"/>
      <w:r>
        <w:t>.</w:t>
      </w:r>
    </w:p>
    <w:p w14:paraId="0FA8E6CA" w14:textId="77777777" w:rsidR="00716FC8" w:rsidRDefault="00716FC8" w:rsidP="00716FC8">
      <w:pPr>
        <w:pStyle w:val="ListParagraph"/>
        <w:numPr>
          <w:ilvl w:val="0"/>
          <w:numId w:val="1"/>
        </w:numPr>
      </w:pPr>
      <w:r>
        <w:t xml:space="preserve">In this example, I had to also modify the code in the </w:t>
      </w:r>
      <w:r w:rsidRPr="00784586">
        <w:t>DataServices_ReadDataByIdentifier_DID_41DF_RearSeatControlButtonActivation_DataRecord_ReadData</w:t>
      </w:r>
      <w:r>
        <w:t xml:space="preserve"> runnable in </w:t>
      </w:r>
      <w:proofErr w:type="spellStart"/>
      <w:r>
        <w:t>SWC_External_DIDs.c</w:t>
      </w:r>
      <w:proofErr w:type="spellEnd"/>
      <w:r>
        <w:t xml:space="preserve"> because after code generation the function:</w:t>
      </w:r>
      <w:r>
        <w:br/>
      </w:r>
      <w:r>
        <w:br/>
      </w:r>
      <w:proofErr w:type="spellStart"/>
      <w:r w:rsidRPr="00784586">
        <w:t>Rte_Read_RrSeatCtrlrBttns_Gen_RrSeatCtrlrBttns</w:t>
      </w:r>
      <w:proofErr w:type="spellEnd"/>
      <w:r>
        <w:br/>
      </w:r>
      <w:r>
        <w:br/>
        <w:t>Changed to:</w:t>
      </w:r>
      <w:r>
        <w:br/>
      </w:r>
      <w:r>
        <w:br/>
      </w:r>
      <w:proofErr w:type="spellStart"/>
      <w:r w:rsidRPr="00784586">
        <w:t>Rte_Read_RrSeatCtrlrBttns_Signal</w:t>
      </w:r>
      <w:proofErr w:type="spellEnd"/>
    </w:p>
    <w:p w14:paraId="1381BD11" w14:textId="77777777" w:rsidR="00716FC8" w:rsidRPr="0044021F" w:rsidRDefault="00716FC8" w:rsidP="0044021F"/>
    <w:sectPr w:rsidR="00716FC8" w:rsidRPr="0044021F">
      <w:headerReference w:type="default" r:id="rId8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1AD439" w14:textId="77777777" w:rsidR="007E5683" w:rsidRDefault="007E5683" w:rsidP="007E5683">
      <w:pPr>
        <w:spacing w:after="0" w:line="240" w:lineRule="auto"/>
      </w:pPr>
      <w:r>
        <w:separator/>
      </w:r>
    </w:p>
  </w:endnote>
  <w:endnote w:type="continuationSeparator" w:id="0">
    <w:p w14:paraId="6ABB0FE0" w14:textId="77777777" w:rsidR="007E5683" w:rsidRDefault="007E5683" w:rsidP="007E56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167099" w14:textId="77777777" w:rsidR="007E5683" w:rsidRDefault="007E5683" w:rsidP="007E5683">
      <w:pPr>
        <w:spacing w:after="0" w:line="240" w:lineRule="auto"/>
      </w:pPr>
      <w:r>
        <w:separator/>
      </w:r>
    </w:p>
  </w:footnote>
  <w:footnote w:type="continuationSeparator" w:id="0">
    <w:p w14:paraId="48EAC2D2" w14:textId="77777777" w:rsidR="007E5683" w:rsidRDefault="007E5683" w:rsidP="007E56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7EDA2" w14:textId="69347374" w:rsidR="007E5683" w:rsidRDefault="54F0987C">
    <w:pPr>
      <w:pStyle w:val="Header"/>
    </w:pPr>
    <w:r>
      <w:t xml:space="preserve">Last Updated: </w:t>
    </w:r>
    <w:r w:rsidR="005257A3">
      <w:t>March 25</w:t>
    </w:r>
    <w:r w:rsidR="00DE6192">
      <w:t>, 2020</w:t>
    </w:r>
  </w:p>
  <w:p w14:paraId="0432A351" w14:textId="2B9C5F65" w:rsidR="00D30D22" w:rsidRDefault="00D30D22" w:rsidP="00A00028">
    <w:pPr>
      <w:pStyle w:val="Header"/>
      <w:tabs>
        <w:tab w:val="clear" w:pos="4680"/>
        <w:tab w:val="clear" w:pos="9360"/>
        <w:tab w:val="left" w:pos="5685"/>
      </w:tabs>
    </w:pPr>
    <w:r>
      <w:t>Updated By: Ian Anderson</w:t>
    </w:r>
    <w:r w:rsidR="00A00028">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B00"/>
    <w:multiLevelType w:val="hybridMultilevel"/>
    <w:tmpl w:val="05CE30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AA4F6A"/>
    <w:multiLevelType w:val="hybridMultilevel"/>
    <w:tmpl w:val="A746C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A5C7D"/>
    <w:multiLevelType w:val="hybridMultilevel"/>
    <w:tmpl w:val="C59A1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3176C"/>
    <w:multiLevelType w:val="hybridMultilevel"/>
    <w:tmpl w:val="00109D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682078"/>
    <w:multiLevelType w:val="hybridMultilevel"/>
    <w:tmpl w:val="81ECE1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2E770C"/>
    <w:multiLevelType w:val="hybridMultilevel"/>
    <w:tmpl w:val="B2A279A2"/>
    <w:lvl w:ilvl="0" w:tplc="DE588FB8">
      <w:start w:val="1"/>
      <w:numFmt w:val="decimal"/>
      <w:lvlText w:val="%1."/>
      <w:lvlJc w:val="left"/>
      <w:pPr>
        <w:ind w:left="720" w:hanging="360"/>
      </w:pPr>
    </w:lvl>
    <w:lvl w:ilvl="1" w:tplc="E7763A62">
      <w:start w:val="1"/>
      <w:numFmt w:val="lowerLetter"/>
      <w:lvlText w:val="%2."/>
      <w:lvlJc w:val="left"/>
      <w:pPr>
        <w:ind w:left="1440" w:hanging="360"/>
      </w:pPr>
    </w:lvl>
    <w:lvl w:ilvl="2" w:tplc="1850229A">
      <w:start w:val="1"/>
      <w:numFmt w:val="lowerRoman"/>
      <w:lvlText w:val="%3."/>
      <w:lvlJc w:val="right"/>
      <w:pPr>
        <w:ind w:left="2160" w:hanging="180"/>
      </w:pPr>
    </w:lvl>
    <w:lvl w:ilvl="3" w:tplc="CF1AA36E">
      <w:start w:val="1"/>
      <w:numFmt w:val="decimal"/>
      <w:lvlText w:val="%4."/>
      <w:lvlJc w:val="left"/>
      <w:pPr>
        <w:ind w:left="2880" w:hanging="360"/>
      </w:pPr>
    </w:lvl>
    <w:lvl w:ilvl="4" w:tplc="35404E64">
      <w:start w:val="1"/>
      <w:numFmt w:val="lowerLetter"/>
      <w:lvlText w:val="%5."/>
      <w:lvlJc w:val="left"/>
      <w:pPr>
        <w:ind w:left="3600" w:hanging="360"/>
      </w:pPr>
    </w:lvl>
    <w:lvl w:ilvl="5" w:tplc="E98ADB4A">
      <w:start w:val="1"/>
      <w:numFmt w:val="lowerRoman"/>
      <w:lvlText w:val="%6."/>
      <w:lvlJc w:val="right"/>
      <w:pPr>
        <w:ind w:left="4320" w:hanging="180"/>
      </w:pPr>
    </w:lvl>
    <w:lvl w:ilvl="6" w:tplc="4704BD2C">
      <w:start w:val="1"/>
      <w:numFmt w:val="decimal"/>
      <w:lvlText w:val="%7."/>
      <w:lvlJc w:val="left"/>
      <w:pPr>
        <w:ind w:left="5040" w:hanging="360"/>
      </w:pPr>
    </w:lvl>
    <w:lvl w:ilvl="7" w:tplc="D3064294">
      <w:start w:val="1"/>
      <w:numFmt w:val="lowerLetter"/>
      <w:lvlText w:val="%8."/>
      <w:lvlJc w:val="left"/>
      <w:pPr>
        <w:ind w:left="5760" w:hanging="360"/>
      </w:pPr>
    </w:lvl>
    <w:lvl w:ilvl="8" w:tplc="9FF0640A">
      <w:start w:val="1"/>
      <w:numFmt w:val="lowerRoman"/>
      <w:lvlText w:val="%9."/>
      <w:lvlJc w:val="right"/>
      <w:pPr>
        <w:ind w:left="6480" w:hanging="180"/>
      </w:pPr>
    </w:lvl>
  </w:abstractNum>
  <w:abstractNum w:abstractNumId="6" w15:restartNumberingAfterBreak="0">
    <w:nsid w:val="1CE546C4"/>
    <w:multiLevelType w:val="hybridMultilevel"/>
    <w:tmpl w:val="2C587A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811496"/>
    <w:multiLevelType w:val="hybridMultilevel"/>
    <w:tmpl w:val="E4AE7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C91503"/>
    <w:multiLevelType w:val="hybridMultilevel"/>
    <w:tmpl w:val="92043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786FC4"/>
    <w:multiLevelType w:val="hybridMultilevel"/>
    <w:tmpl w:val="D6620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550688"/>
    <w:multiLevelType w:val="hybridMultilevel"/>
    <w:tmpl w:val="ACD4E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16198C"/>
    <w:multiLevelType w:val="hybridMultilevel"/>
    <w:tmpl w:val="9F6A2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824AD5"/>
    <w:multiLevelType w:val="hybridMultilevel"/>
    <w:tmpl w:val="2432D8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110411"/>
    <w:multiLevelType w:val="hybridMultilevel"/>
    <w:tmpl w:val="00109D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7E2D3C"/>
    <w:multiLevelType w:val="hybridMultilevel"/>
    <w:tmpl w:val="17E620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653780"/>
    <w:multiLevelType w:val="hybridMultilevel"/>
    <w:tmpl w:val="E4FC42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51748B"/>
    <w:multiLevelType w:val="hybridMultilevel"/>
    <w:tmpl w:val="A40E52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9212D9"/>
    <w:multiLevelType w:val="hybridMultilevel"/>
    <w:tmpl w:val="8CFE72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A761B3"/>
    <w:multiLevelType w:val="hybridMultilevel"/>
    <w:tmpl w:val="9F7491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9BB4BD2"/>
    <w:multiLevelType w:val="hybridMultilevel"/>
    <w:tmpl w:val="D6620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4D1D0B"/>
    <w:multiLevelType w:val="hybridMultilevel"/>
    <w:tmpl w:val="D0D4F8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772A70"/>
    <w:multiLevelType w:val="hybridMultilevel"/>
    <w:tmpl w:val="86889B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2A19B7"/>
    <w:multiLevelType w:val="hybridMultilevel"/>
    <w:tmpl w:val="6D0CEB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0"/>
  </w:num>
  <w:num w:numId="3">
    <w:abstractNumId w:val="20"/>
  </w:num>
  <w:num w:numId="4">
    <w:abstractNumId w:val="6"/>
  </w:num>
  <w:num w:numId="5">
    <w:abstractNumId w:val="13"/>
  </w:num>
  <w:num w:numId="6">
    <w:abstractNumId w:val="0"/>
  </w:num>
  <w:num w:numId="7">
    <w:abstractNumId w:val="8"/>
  </w:num>
  <w:num w:numId="8">
    <w:abstractNumId w:val="15"/>
  </w:num>
  <w:num w:numId="9">
    <w:abstractNumId w:val="21"/>
  </w:num>
  <w:num w:numId="10">
    <w:abstractNumId w:val="7"/>
  </w:num>
  <w:num w:numId="11">
    <w:abstractNumId w:val="17"/>
  </w:num>
  <w:num w:numId="12">
    <w:abstractNumId w:val="22"/>
  </w:num>
  <w:num w:numId="13">
    <w:abstractNumId w:val="4"/>
  </w:num>
  <w:num w:numId="14">
    <w:abstractNumId w:val="14"/>
  </w:num>
  <w:num w:numId="15">
    <w:abstractNumId w:val="2"/>
  </w:num>
  <w:num w:numId="16">
    <w:abstractNumId w:val="18"/>
  </w:num>
  <w:num w:numId="17">
    <w:abstractNumId w:val="3"/>
  </w:num>
  <w:num w:numId="18">
    <w:abstractNumId w:val="1"/>
  </w:num>
  <w:num w:numId="19">
    <w:abstractNumId w:val="16"/>
  </w:num>
  <w:num w:numId="20">
    <w:abstractNumId w:val="11"/>
  </w:num>
  <w:num w:numId="21">
    <w:abstractNumId w:val="19"/>
  </w:num>
  <w:num w:numId="22">
    <w:abstractNumId w:val="9"/>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5683"/>
    <w:rsid w:val="00007226"/>
    <w:rsid w:val="000177C6"/>
    <w:rsid w:val="000450B8"/>
    <w:rsid w:val="00053A36"/>
    <w:rsid w:val="00054B6F"/>
    <w:rsid w:val="00054C5D"/>
    <w:rsid w:val="0006240E"/>
    <w:rsid w:val="0007028F"/>
    <w:rsid w:val="000952AD"/>
    <w:rsid w:val="0009705F"/>
    <w:rsid w:val="000A787B"/>
    <w:rsid w:val="000B7B01"/>
    <w:rsid w:val="000C0AB4"/>
    <w:rsid w:val="000C27D5"/>
    <w:rsid w:val="000C2B7A"/>
    <w:rsid w:val="000C6A08"/>
    <w:rsid w:val="000D2F27"/>
    <w:rsid w:val="000E0DBB"/>
    <w:rsid w:val="000E72D9"/>
    <w:rsid w:val="0011299B"/>
    <w:rsid w:val="0011750F"/>
    <w:rsid w:val="00123209"/>
    <w:rsid w:val="00124967"/>
    <w:rsid w:val="00136247"/>
    <w:rsid w:val="0015503C"/>
    <w:rsid w:val="00163DA3"/>
    <w:rsid w:val="0016650D"/>
    <w:rsid w:val="00172E2D"/>
    <w:rsid w:val="00193FE2"/>
    <w:rsid w:val="001A09DD"/>
    <w:rsid w:val="001B4B74"/>
    <w:rsid w:val="001C121E"/>
    <w:rsid w:val="001C209A"/>
    <w:rsid w:val="001C5CA2"/>
    <w:rsid w:val="001F374A"/>
    <w:rsid w:val="002365E6"/>
    <w:rsid w:val="00262946"/>
    <w:rsid w:val="00266184"/>
    <w:rsid w:val="002848F8"/>
    <w:rsid w:val="0029007C"/>
    <w:rsid w:val="00296C04"/>
    <w:rsid w:val="002A4E37"/>
    <w:rsid w:val="002A6737"/>
    <w:rsid w:val="002B3F1E"/>
    <w:rsid w:val="002B6BE5"/>
    <w:rsid w:val="002C2FA4"/>
    <w:rsid w:val="002C3193"/>
    <w:rsid w:val="002C555A"/>
    <w:rsid w:val="002D428E"/>
    <w:rsid w:val="002E4371"/>
    <w:rsid w:val="00332042"/>
    <w:rsid w:val="00334AB2"/>
    <w:rsid w:val="003355B6"/>
    <w:rsid w:val="00337BE9"/>
    <w:rsid w:val="00347931"/>
    <w:rsid w:val="00364544"/>
    <w:rsid w:val="0036765D"/>
    <w:rsid w:val="00371B0D"/>
    <w:rsid w:val="003A443E"/>
    <w:rsid w:val="003A7F06"/>
    <w:rsid w:val="003B00A0"/>
    <w:rsid w:val="003B22AE"/>
    <w:rsid w:val="003E6F7B"/>
    <w:rsid w:val="003F169B"/>
    <w:rsid w:val="00412345"/>
    <w:rsid w:val="0041270F"/>
    <w:rsid w:val="0041515B"/>
    <w:rsid w:val="004326B4"/>
    <w:rsid w:val="0044021F"/>
    <w:rsid w:val="00445ED2"/>
    <w:rsid w:val="0045299D"/>
    <w:rsid w:val="004551F6"/>
    <w:rsid w:val="00455CBF"/>
    <w:rsid w:val="00460FC9"/>
    <w:rsid w:val="004707FE"/>
    <w:rsid w:val="00473B21"/>
    <w:rsid w:val="004848FB"/>
    <w:rsid w:val="00486C86"/>
    <w:rsid w:val="00495EE6"/>
    <w:rsid w:val="00497755"/>
    <w:rsid w:val="004D3F84"/>
    <w:rsid w:val="004F5988"/>
    <w:rsid w:val="004F72DB"/>
    <w:rsid w:val="005161D3"/>
    <w:rsid w:val="00522A0C"/>
    <w:rsid w:val="0052490D"/>
    <w:rsid w:val="005257A3"/>
    <w:rsid w:val="00531E22"/>
    <w:rsid w:val="0053789E"/>
    <w:rsid w:val="0054018D"/>
    <w:rsid w:val="00550CE5"/>
    <w:rsid w:val="00557552"/>
    <w:rsid w:val="00565035"/>
    <w:rsid w:val="00585647"/>
    <w:rsid w:val="00586664"/>
    <w:rsid w:val="00590D92"/>
    <w:rsid w:val="005A3896"/>
    <w:rsid w:val="005A76D1"/>
    <w:rsid w:val="006024EB"/>
    <w:rsid w:val="0062051A"/>
    <w:rsid w:val="00622FCE"/>
    <w:rsid w:val="0063030E"/>
    <w:rsid w:val="00633531"/>
    <w:rsid w:val="006364DC"/>
    <w:rsid w:val="00657BD3"/>
    <w:rsid w:val="00684910"/>
    <w:rsid w:val="0068757A"/>
    <w:rsid w:val="00687F24"/>
    <w:rsid w:val="006D45CA"/>
    <w:rsid w:val="006F16CA"/>
    <w:rsid w:val="006F1CF6"/>
    <w:rsid w:val="00700315"/>
    <w:rsid w:val="00701FA9"/>
    <w:rsid w:val="0071407E"/>
    <w:rsid w:val="00716FC8"/>
    <w:rsid w:val="007174BC"/>
    <w:rsid w:val="00731A3A"/>
    <w:rsid w:val="00742213"/>
    <w:rsid w:val="00753015"/>
    <w:rsid w:val="007712D0"/>
    <w:rsid w:val="00777E2D"/>
    <w:rsid w:val="00784586"/>
    <w:rsid w:val="0078706C"/>
    <w:rsid w:val="0079079F"/>
    <w:rsid w:val="007A6C4F"/>
    <w:rsid w:val="007C06D7"/>
    <w:rsid w:val="007E347F"/>
    <w:rsid w:val="007E5683"/>
    <w:rsid w:val="007F6CCA"/>
    <w:rsid w:val="00802AD1"/>
    <w:rsid w:val="0081409A"/>
    <w:rsid w:val="00816946"/>
    <w:rsid w:val="00821A3E"/>
    <w:rsid w:val="00842C4F"/>
    <w:rsid w:val="00855999"/>
    <w:rsid w:val="00860C07"/>
    <w:rsid w:val="008610A0"/>
    <w:rsid w:val="00867FB8"/>
    <w:rsid w:val="008B6CC0"/>
    <w:rsid w:val="008C009E"/>
    <w:rsid w:val="008C1C1E"/>
    <w:rsid w:val="008D2089"/>
    <w:rsid w:val="008D4D87"/>
    <w:rsid w:val="008F15ED"/>
    <w:rsid w:val="00900385"/>
    <w:rsid w:val="00910885"/>
    <w:rsid w:val="00911A92"/>
    <w:rsid w:val="00917CA6"/>
    <w:rsid w:val="009567DF"/>
    <w:rsid w:val="009733E6"/>
    <w:rsid w:val="00980C64"/>
    <w:rsid w:val="0099417C"/>
    <w:rsid w:val="009964FA"/>
    <w:rsid w:val="009D0A2F"/>
    <w:rsid w:val="009D59A0"/>
    <w:rsid w:val="00A00028"/>
    <w:rsid w:val="00A021F1"/>
    <w:rsid w:val="00A030E7"/>
    <w:rsid w:val="00A41B8C"/>
    <w:rsid w:val="00A477A1"/>
    <w:rsid w:val="00A50317"/>
    <w:rsid w:val="00A51D8D"/>
    <w:rsid w:val="00A55848"/>
    <w:rsid w:val="00A61594"/>
    <w:rsid w:val="00A865D5"/>
    <w:rsid w:val="00A90F4B"/>
    <w:rsid w:val="00A95BED"/>
    <w:rsid w:val="00A97238"/>
    <w:rsid w:val="00AB26D5"/>
    <w:rsid w:val="00AC1F46"/>
    <w:rsid w:val="00AC439C"/>
    <w:rsid w:val="00AD2B29"/>
    <w:rsid w:val="00AD522C"/>
    <w:rsid w:val="00AD6220"/>
    <w:rsid w:val="00AF25FD"/>
    <w:rsid w:val="00AF3A04"/>
    <w:rsid w:val="00B1042F"/>
    <w:rsid w:val="00B5089B"/>
    <w:rsid w:val="00B50B57"/>
    <w:rsid w:val="00B64EB1"/>
    <w:rsid w:val="00B84B0E"/>
    <w:rsid w:val="00B94FA4"/>
    <w:rsid w:val="00B96925"/>
    <w:rsid w:val="00BA39D5"/>
    <w:rsid w:val="00BC7BF4"/>
    <w:rsid w:val="00BD5C73"/>
    <w:rsid w:val="00C037B4"/>
    <w:rsid w:val="00C11EC1"/>
    <w:rsid w:val="00C20759"/>
    <w:rsid w:val="00C21F72"/>
    <w:rsid w:val="00C329BD"/>
    <w:rsid w:val="00C64DBE"/>
    <w:rsid w:val="00C819B4"/>
    <w:rsid w:val="00C93944"/>
    <w:rsid w:val="00CA57BC"/>
    <w:rsid w:val="00CB1DA6"/>
    <w:rsid w:val="00CB315E"/>
    <w:rsid w:val="00CB7C51"/>
    <w:rsid w:val="00CB7DDF"/>
    <w:rsid w:val="00CC0335"/>
    <w:rsid w:val="00CC74C1"/>
    <w:rsid w:val="00CD0527"/>
    <w:rsid w:val="00CD7567"/>
    <w:rsid w:val="00D12400"/>
    <w:rsid w:val="00D30D22"/>
    <w:rsid w:val="00D5139C"/>
    <w:rsid w:val="00D5213F"/>
    <w:rsid w:val="00DC722B"/>
    <w:rsid w:val="00DD33FA"/>
    <w:rsid w:val="00DE6192"/>
    <w:rsid w:val="00E03C72"/>
    <w:rsid w:val="00E13E13"/>
    <w:rsid w:val="00E14CB5"/>
    <w:rsid w:val="00E14E29"/>
    <w:rsid w:val="00E23B66"/>
    <w:rsid w:val="00E55D0B"/>
    <w:rsid w:val="00E6361F"/>
    <w:rsid w:val="00E76D41"/>
    <w:rsid w:val="00E834B9"/>
    <w:rsid w:val="00E92B7E"/>
    <w:rsid w:val="00E93D27"/>
    <w:rsid w:val="00EA6270"/>
    <w:rsid w:val="00EB4995"/>
    <w:rsid w:val="00EC43C5"/>
    <w:rsid w:val="00ED556C"/>
    <w:rsid w:val="00EF1F37"/>
    <w:rsid w:val="00F10812"/>
    <w:rsid w:val="00F164D1"/>
    <w:rsid w:val="00F247B3"/>
    <w:rsid w:val="00F26B97"/>
    <w:rsid w:val="00F36026"/>
    <w:rsid w:val="00F370AC"/>
    <w:rsid w:val="00F45EF8"/>
    <w:rsid w:val="00F4704C"/>
    <w:rsid w:val="00F4753B"/>
    <w:rsid w:val="00F52F54"/>
    <w:rsid w:val="00F54BE2"/>
    <w:rsid w:val="00F60E57"/>
    <w:rsid w:val="00F620E4"/>
    <w:rsid w:val="00F6468A"/>
    <w:rsid w:val="00F70F3C"/>
    <w:rsid w:val="00F719AD"/>
    <w:rsid w:val="00F72FDE"/>
    <w:rsid w:val="00F93A92"/>
    <w:rsid w:val="00FC5522"/>
    <w:rsid w:val="00FD2623"/>
    <w:rsid w:val="47BF01EA"/>
    <w:rsid w:val="54F098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4:docId w14:val="1EF2B004"/>
  <w15:chartTrackingRefBased/>
  <w15:docId w15:val="{3771A488-AF32-4EC8-A854-9B001F1D09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E56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E347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F1CF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5683"/>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E5683"/>
    <w:pPr>
      <w:ind w:left="720"/>
      <w:contextualSpacing/>
    </w:pPr>
  </w:style>
  <w:style w:type="paragraph" w:styleId="Header">
    <w:name w:val="header"/>
    <w:basedOn w:val="Normal"/>
    <w:link w:val="HeaderChar"/>
    <w:uiPriority w:val="99"/>
    <w:unhideWhenUsed/>
    <w:rsid w:val="007E568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5683"/>
  </w:style>
  <w:style w:type="paragraph" w:styleId="Footer">
    <w:name w:val="footer"/>
    <w:basedOn w:val="Normal"/>
    <w:link w:val="FooterChar"/>
    <w:uiPriority w:val="99"/>
    <w:unhideWhenUsed/>
    <w:rsid w:val="007E568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5683"/>
  </w:style>
  <w:style w:type="character" w:customStyle="1" w:styleId="Heading2Char">
    <w:name w:val="Heading 2 Char"/>
    <w:basedOn w:val="DefaultParagraphFont"/>
    <w:link w:val="Heading2"/>
    <w:uiPriority w:val="9"/>
    <w:rsid w:val="007E347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F1CF6"/>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455CBF"/>
    <w:rPr>
      <w:color w:val="0563C1" w:themeColor="hyperlink"/>
      <w:u w:val="single"/>
    </w:rPr>
  </w:style>
  <w:style w:type="table" w:styleId="TableGrid">
    <w:name w:val="Table Grid"/>
    <w:basedOn w:val="TableNormal"/>
    <w:uiPriority w:val="39"/>
    <w:rsid w:val="004402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4D3F84"/>
    <w:rPr>
      <w:color w:val="605E5C"/>
      <w:shd w:val="clear" w:color="auto" w:fill="E1DFDD"/>
    </w:rPr>
  </w:style>
  <w:style w:type="character" w:styleId="FollowedHyperlink">
    <w:name w:val="FollowedHyperlink"/>
    <w:basedOn w:val="DefaultParagraphFont"/>
    <w:uiPriority w:val="99"/>
    <w:semiHidden/>
    <w:unhideWhenUsed/>
    <w:rsid w:val="004326B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6137157">
      <w:bodyDiv w:val="1"/>
      <w:marLeft w:val="0"/>
      <w:marRight w:val="0"/>
      <w:marTop w:val="0"/>
      <w:marBottom w:val="0"/>
      <w:divBdr>
        <w:top w:val="none" w:sz="0" w:space="0" w:color="auto"/>
        <w:left w:val="none" w:sz="0" w:space="0" w:color="auto"/>
        <w:bottom w:val="none" w:sz="0" w:space="0" w:color="auto"/>
        <w:right w:val="none" w:sz="0" w:space="0" w:color="auto"/>
      </w:divBdr>
    </w:div>
    <w:div w:id="1596595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4.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image" Target="media/image70.png"/><Relationship Id="rId89"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59.png"/><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emf"/><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6.emf"/><Relationship Id="rId87"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image" Target="media/image49.png"/><Relationship Id="rId82" Type="http://schemas.openxmlformats.org/officeDocument/2006/relationships/image" Target="media/image68.png"/><Relationship Id="rId19"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41.png"/><Relationship Id="rId72" Type="http://schemas.openxmlformats.org/officeDocument/2006/relationships/image" Target="media/image60.png"/><Relationship Id="rId80" Type="http://schemas.openxmlformats.org/officeDocument/2006/relationships/package" Target="embeddings/Microsoft_Visio_Drawing3.vsdx"/><Relationship Id="rId85" Type="http://schemas.openxmlformats.org/officeDocument/2006/relationships/image" Target="media/image71.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emf"/><Relationship Id="rId67" Type="http://schemas.openxmlformats.org/officeDocument/2006/relationships/image" Target="media/image55.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package" Target="embeddings/Microsoft_Visio_Drawing.vsdx"/><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69.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6.png"/><Relationship Id="rId10" Type="http://schemas.openxmlformats.org/officeDocument/2006/relationships/endnotes" Target="endnotes.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package" Target="embeddings/Microsoft_Visio_Drawing1.vsdx"/><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package" Target="embeddings/Microsoft_Visio_Drawing2.vsdx"/><Relationship Id="rId81" Type="http://schemas.openxmlformats.org/officeDocument/2006/relationships/image" Target="media/image67.png"/><Relationship Id="rId86" Type="http://schemas.openxmlformats.org/officeDocument/2006/relationships/image" Target="media/image7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71E79768D8054428E42296B078786B2" ma:contentTypeVersion="2" ma:contentTypeDescription="Create a new document." ma:contentTypeScope="" ma:versionID="6d2c325ae2847711cbbd78d6401d9cba">
  <xsd:schema xmlns:xsd="http://www.w3.org/2001/XMLSchema" xmlns:xs="http://www.w3.org/2001/XMLSchema" xmlns:p="http://schemas.microsoft.com/office/2006/metadata/properties" xmlns:ns2="f95e688e-7d0e-43b3-945f-b55cf5ac410c" targetNamespace="http://schemas.microsoft.com/office/2006/metadata/properties" ma:root="true" ma:fieldsID="bf6ebeb3c46cd891da1f3a9aa1a81a4f" ns2:_="">
    <xsd:import namespace="f95e688e-7d0e-43b3-945f-b55cf5ac410c"/>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5e688e-7d0e-43b3-945f-b55cf5ac410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04335C1-5E86-481E-9BE9-2201AD107ECC}"/>
</file>

<file path=customXml/itemProps2.xml><?xml version="1.0" encoding="utf-8"?>
<ds:datastoreItem xmlns:ds="http://schemas.openxmlformats.org/officeDocument/2006/customXml" ds:itemID="{FCD41B60-9364-46A8-9579-C63122375FCD}"/>
</file>

<file path=customXml/itemProps3.xml><?xml version="1.0" encoding="utf-8"?>
<ds:datastoreItem xmlns:ds="http://schemas.openxmlformats.org/officeDocument/2006/customXml" ds:itemID="{2E5D11DF-30A1-4960-8C95-61A28BE749A6}"/>
</file>

<file path=customXml/itemProps4.xml><?xml version="1.0" encoding="utf-8"?>
<ds:datastoreItem xmlns:ds="http://schemas.openxmlformats.org/officeDocument/2006/customXml" ds:itemID="{03FC6D8A-07AB-45E6-9631-52D8456D4C05}"/>
</file>

<file path=docProps/app.xml><?xml version="1.0" encoding="utf-8"?>
<Properties xmlns="http://schemas.openxmlformats.org/officeDocument/2006/extended-properties" xmlns:vt="http://schemas.openxmlformats.org/officeDocument/2006/docPropsVTypes">
  <Template>Normal.dotm</Template>
  <TotalTime>7340</TotalTime>
  <Pages>45</Pages>
  <Words>5428</Words>
  <Characters>30945</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GM</Company>
  <LinksUpToDate>false</LinksUpToDate>
  <CharactersWithSpaces>36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Anderson</dc:creator>
  <cp:keywords/>
  <dc:description/>
  <cp:lastModifiedBy>Ian Anderson</cp:lastModifiedBy>
  <cp:revision>187</cp:revision>
  <dcterms:created xsi:type="dcterms:W3CDTF">2019-01-15T19:50:00Z</dcterms:created>
  <dcterms:modified xsi:type="dcterms:W3CDTF">2020-03-25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1E79768D8054428E42296B078786B2</vt:lpwstr>
  </property>
</Properties>
</file>